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DD378B" w:rsidRDefault="00DD378B"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DD378B" w:rsidRDefault="00DD378B"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DD378B" w:rsidRDefault="00DD378B"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DD378B" w:rsidRDefault="00DD378B"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DD378B" w:rsidRDefault="00DD378B"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DD378B" w:rsidRDefault="00DD378B"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DD378B" w:rsidRDefault="00DD378B"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DD378B" w:rsidRDefault="00DD378B"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lastRenderedPageBreak/>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lastRenderedPageBreak/>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BA50EE" w:rsidRDefault="00BA50EE"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BA50EE" w:rsidRDefault="00BA50EE"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BA50EE" w:rsidRDefault="00BA50EE"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906090" w:rsidRDefault="00906090"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906090" w:rsidRDefault="00906090"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906090" w:rsidRDefault="00906090"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906090" w:rsidRDefault="00906090"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906090" w:rsidRDefault="00906090"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906090" w:rsidRDefault="00906090"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789A36AC"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5569AF">
        <w:t xml:space="preserve"> SSD 10</w:t>
      </w:r>
      <w:r w:rsidR="006304EC">
        <w:t>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lastRenderedPageBreak/>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21B61F23" w:rsidR="00464C01" w:rsidRDefault="00547C7F" w:rsidP="000C7F56">
      <w:pPr>
        <w:pStyle w:val="Sansinterligne"/>
        <w:spacing w:line="360" w:lineRule="auto"/>
        <w:jc w:val="both"/>
      </w:pPr>
      <w:r>
        <w:object w:dxaOrig="28590" w:dyaOrig="12810" w14:anchorId="4C551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6pt;height:234.8pt" o:ole="">
            <v:imagedata r:id="rId35" o:title=""/>
          </v:shape>
          <o:OLEObject Type="Embed" ProgID="Visio.Drawing.15" ShapeID="_x0000_i1025" DrawAspect="Content" ObjectID="_1660583924"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lastRenderedPageBreak/>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F305B19" w:rsidR="006304EC" w:rsidRDefault="00D10280" w:rsidP="000C7F56">
      <w:pPr>
        <w:pStyle w:val="Sansinterligne"/>
        <w:numPr>
          <w:ilvl w:val="0"/>
          <w:numId w:val="12"/>
        </w:numPr>
        <w:spacing w:line="360" w:lineRule="auto"/>
        <w:jc w:val="both"/>
      </w:pPr>
      <w:r w:rsidRPr="00D10280">
        <w:t>Le serveur web intègre</w:t>
      </w:r>
      <w:r w:rsidR="00653E79">
        <w:t xml:space="preserve"> un pare-feu applicatif (WAF), </w:t>
      </w:r>
      <w:r w:rsidR="00653E79" w:rsidRPr="00D10280">
        <w:t>des</w:t>
      </w:r>
      <w:r w:rsidRPr="00D10280">
        <w:t xml:space="preserve">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1D23974A" w:rsidR="00D10280" w:rsidRPr="00653E79"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796FB71D" w14:textId="4D25F10E" w:rsidR="00653E79" w:rsidRPr="0071652F" w:rsidRDefault="00653E79" w:rsidP="000C7F56">
      <w:pPr>
        <w:pStyle w:val="Sansinterligne"/>
        <w:numPr>
          <w:ilvl w:val="0"/>
          <w:numId w:val="12"/>
        </w:numPr>
        <w:spacing w:line="360" w:lineRule="auto"/>
        <w:jc w:val="both"/>
      </w:pPr>
      <w:r>
        <w:rPr>
          <w:rFonts w:cs="Arial"/>
          <w:color w:val="222222"/>
          <w:shd w:val="clear" w:color="auto" w:fill="FFFFFF"/>
        </w:rPr>
        <w:t>Le serveur de base de donnée primaire réplique (Mirroring) les données sur serveur</w:t>
      </w:r>
      <w:r w:rsidR="005569AF">
        <w:rPr>
          <w:rFonts w:cs="Arial"/>
          <w:color w:val="222222"/>
          <w:shd w:val="clear" w:color="auto" w:fill="FFFFFF"/>
        </w:rPr>
        <w:t xml:space="preserve"> secondaire permettant la reprise d’activité en cas de pannes  </w:t>
      </w:r>
    </w:p>
    <w:p w14:paraId="5DD8C87E" w14:textId="0F73D441"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547C7F">
      <w:pPr>
        <w:pStyle w:val="Sansinterligne"/>
        <w:spacing w:line="360" w:lineRule="auto"/>
        <w:ind w:left="1416"/>
        <w:jc w:val="both"/>
      </w:pPr>
      <w:r>
        <w:object w:dxaOrig="10215" w:dyaOrig="7066" w14:anchorId="762B7BD4">
          <v:shape id="_x0000_i1026" type="#_x0000_t75" style="width:339.35pt;height:128.95pt" o:ole="">
            <v:imagedata r:id="rId37" o:title=""/>
          </v:shape>
          <o:OLEObject Type="Embed" ProgID="Visio.Drawing.15" ShapeID="_x0000_i1026" DrawAspect="Content" ObjectID="_1660583925" r:id="rId38"/>
        </w:object>
      </w:r>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lastRenderedPageBreak/>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571BD74A"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003CEE">
        <w:t xml:space="preserve"> Délais de réponse</w:t>
      </w:r>
      <w:r w:rsidR="00A42D85" w:rsidRPr="00A42D85">
        <w:t xml:space="preserve">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30753BDB" w:rsidR="00421DE2" w:rsidRDefault="00421DE2" w:rsidP="000C7F56">
      <w:pPr>
        <w:pStyle w:val="Sansinterligne"/>
        <w:spacing w:line="360" w:lineRule="auto"/>
        <w:jc w:val="both"/>
      </w:pPr>
      <w:r>
        <w:t>Face</w:t>
      </w:r>
      <w:r w:rsidR="00003CEE">
        <w:t xml:space="preserve"> à ces</w:t>
      </w:r>
      <w:r>
        <w:t xml:space="preserve">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CD17D1">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lastRenderedPageBreak/>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25E11D74"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w:t>
      </w:r>
      <w:r w:rsidR="00003CEE">
        <w:t xml:space="preserve"> éventuel des</w:t>
      </w:r>
      <w:r>
        <w:t xml:space="preserve">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6D801DCD" w:rsidR="003267C2" w:rsidRDefault="008304BA" w:rsidP="000C7F56">
      <w:pPr>
        <w:pStyle w:val="Sansinterligne"/>
        <w:numPr>
          <w:ilvl w:val="0"/>
          <w:numId w:val="9"/>
        </w:numPr>
        <w:spacing w:line="360" w:lineRule="auto"/>
        <w:jc w:val="both"/>
      </w:pPr>
      <w:r>
        <w:t>Avoir un flux</w:t>
      </w:r>
      <w:r w:rsidR="00DA129B">
        <w:t xml:space="preserve"> de </w:t>
      </w:r>
      <w:r>
        <w:t xml:space="preserve"> données </w:t>
      </w:r>
      <w:r w:rsidR="008F5030">
        <w:t xml:space="preserve">cryptés </w:t>
      </w:r>
      <w:r w:rsidR="00DA129B">
        <w:t>.</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4FC878AD" w:rsidR="00CF7DCB" w:rsidRDefault="00490FF6" w:rsidP="00EB65AE">
      <w:pPr>
        <w:pStyle w:val="Titre1"/>
      </w:pPr>
      <w:r>
        <w:t>Solutions Proposées</w:t>
      </w:r>
    </w:p>
    <w:p w14:paraId="58CA662E" w14:textId="67BECAAD" w:rsidR="000C74C5" w:rsidRPr="0019530D" w:rsidRDefault="000C74C5" w:rsidP="00B6537F">
      <w:pPr>
        <w:pStyle w:val="Sansinterligne"/>
        <w:jc w:val="both"/>
      </w:pPr>
    </w:p>
    <w:p w14:paraId="1C077DF0" w14:textId="7194296D" w:rsidR="009D4EA2" w:rsidRDefault="000C74C5" w:rsidP="00520130">
      <w:pPr>
        <w:pStyle w:val="Sansinterligne"/>
        <w:spacing w:line="360" w:lineRule="auto"/>
        <w:jc w:val="both"/>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395FC9">
        <w:t>optimales.</w:t>
      </w:r>
      <w:r w:rsidR="007D5177">
        <w:t xml:space="preserve"> Dans cette perceptive, nous proposons deux niveaux d’optimisation :</w:t>
      </w:r>
    </w:p>
    <w:p w14:paraId="1AD17DCD" w14:textId="58DD2D6C" w:rsidR="002C7B14" w:rsidRDefault="002C7B14" w:rsidP="002C7B14">
      <w:pPr>
        <w:pStyle w:val="Sansinterligne"/>
        <w:numPr>
          <w:ilvl w:val="0"/>
          <w:numId w:val="29"/>
        </w:numPr>
        <w:spacing w:line="360" w:lineRule="auto"/>
        <w:jc w:val="both"/>
      </w:pPr>
      <w:r>
        <w:t>Optimisation de la disponibilité</w:t>
      </w:r>
    </w:p>
    <w:p w14:paraId="38246D04" w14:textId="119D9458" w:rsidR="002C7B14" w:rsidRDefault="002C7B14" w:rsidP="002C7B14">
      <w:pPr>
        <w:pStyle w:val="Sansinterligne"/>
        <w:spacing w:line="360" w:lineRule="auto"/>
        <w:jc w:val="both"/>
      </w:pPr>
      <w:r w:rsidRPr="002C7B14">
        <w:t xml:space="preserve">La haute disponibilité (HA ou High Availability) est un mécanisme qui permet d’assurer la continuité de la fourniture d’un service en qualité normale ou dégradée, même en cas de défaillance d’un équipement ou d’une brique logiciel. </w:t>
      </w:r>
      <w:r>
        <w:t xml:space="preserve">Nous décomposons </w:t>
      </w:r>
      <w:r w:rsidRPr="002C7B14">
        <w:t xml:space="preserve">la </w:t>
      </w:r>
      <w:r w:rsidRPr="002C7B14">
        <w:lastRenderedPageBreak/>
        <w:t>haute disponibilité en deux éléments : le Loadbalancing</w:t>
      </w:r>
      <w:r w:rsidR="00DE2297">
        <w:t xml:space="preserve"> </w:t>
      </w:r>
      <w:r>
        <w:t xml:space="preserve">(la répartition de </w:t>
      </w:r>
      <w:r w:rsidR="00DE2297">
        <w:t>charge)</w:t>
      </w:r>
      <w:r>
        <w:t xml:space="preserve"> </w:t>
      </w:r>
      <w:r w:rsidR="00DE2297">
        <w:t xml:space="preserve">et </w:t>
      </w:r>
      <w:r w:rsidR="00DE2297" w:rsidRPr="002C7B14">
        <w:t>le</w:t>
      </w:r>
      <w:r>
        <w:t xml:space="preserve"> Fail</w:t>
      </w:r>
      <w:r w:rsidR="00DE2297">
        <w:t>over</w:t>
      </w:r>
      <w:r w:rsidR="004E665D">
        <w:t xml:space="preserve"> Clustering (</w:t>
      </w:r>
      <w:r w:rsidR="00DE2297">
        <w:t>le</w:t>
      </w:r>
      <w:r w:rsidR="004E665D">
        <w:t xml:space="preserve"> Clustering de basculement</w:t>
      </w:r>
      <w:r w:rsidR="00DE2297">
        <w:t>).</w:t>
      </w:r>
    </w:p>
    <w:p w14:paraId="6550A8F1" w14:textId="77777777" w:rsidR="00395FC9" w:rsidRDefault="00395FC9" w:rsidP="002C7B14">
      <w:pPr>
        <w:pStyle w:val="Sansinterligne"/>
        <w:spacing w:line="360" w:lineRule="auto"/>
        <w:jc w:val="both"/>
      </w:pPr>
    </w:p>
    <w:p w14:paraId="26C8E942" w14:textId="76264D58" w:rsidR="00DE2297" w:rsidRDefault="00DE2297" w:rsidP="00DE2297">
      <w:pPr>
        <w:pStyle w:val="Sansinterligne"/>
        <w:numPr>
          <w:ilvl w:val="0"/>
          <w:numId w:val="30"/>
        </w:numPr>
        <w:spacing w:line="360" w:lineRule="auto"/>
        <w:jc w:val="both"/>
      </w:pPr>
      <w:r>
        <w:t xml:space="preserve">Le Loadbalancing </w:t>
      </w:r>
    </w:p>
    <w:p w14:paraId="36720E59" w14:textId="2EC0D631" w:rsidR="00DE2297" w:rsidRDefault="00DE2297" w:rsidP="00DE2297">
      <w:pPr>
        <w:pStyle w:val="Sansinterligne"/>
        <w:spacing w:line="360" w:lineRule="auto"/>
        <w:ind w:left="720"/>
        <w:jc w:val="both"/>
      </w:pPr>
      <w:r>
        <w:t>C’</w:t>
      </w:r>
      <w:r w:rsidRPr="00DE2297">
        <w:t>est un ensemble de techniques permettant de distribuer l’ensemble des requêtes sur plusieurs équipements de façon intelligente</w:t>
      </w:r>
      <w:r>
        <w:t xml:space="preserve">. Dans notre </w:t>
      </w:r>
      <w:r w:rsidR="00D105E5">
        <w:t>cas,</w:t>
      </w:r>
      <w:r>
        <w:t xml:space="preserve"> il va s’appliquer au Cloud </w:t>
      </w:r>
      <w:r w:rsidR="00D105E5">
        <w:t>public.</w:t>
      </w:r>
      <w:r>
        <w:t xml:space="preserve"> Nous considérons que si le temps de </w:t>
      </w:r>
      <w:r w:rsidR="00D105E5">
        <w:t>réponse des applications est</w:t>
      </w:r>
      <w:r>
        <w:t xml:space="preserve"> long</w:t>
      </w:r>
      <w:r w:rsidR="00D105E5">
        <w:t xml:space="preserve"> ou que parfois les applications sont inaccessibles,</w:t>
      </w:r>
      <w:r>
        <w:t xml:space="preserve"> c’est que le nombre de requêtes adresser au serveur Web est </w:t>
      </w:r>
      <w:r w:rsidR="00D105E5">
        <w:t xml:space="preserve">énorme, entrainant donc le surcharge de ce dernier. Les clients malheureusement doivent patienter au cas contraire recevoir un message </w:t>
      </w:r>
      <w:r w:rsidR="006A0DBB">
        <w:t>d’erreur. C’est ici qu’intervient le Load</w:t>
      </w:r>
      <w:r w:rsidR="006A0DBB" w:rsidRPr="006A0DBB">
        <w:t>balancing</w:t>
      </w:r>
      <w:r w:rsidR="006A0DBB">
        <w:t>.</w:t>
      </w:r>
      <w:r w:rsidR="006A0DBB" w:rsidRPr="006A0DBB">
        <w:t xml:space="preserve"> </w:t>
      </w:r>
      <w:r w:rsidR="006A0DBB">
        <w:t xml:space="preserve">Grâce à un load </w:t>
      </w:r>
      <w:r w:rsidR="006A0DBB" w:rsidRPr="006A0DBB">
        <w:t xml:space="preserve">balancer en amont, il est possible d’affecter un domaine à plusieurs serveurs sans créer de conflit avec les </w:t>
      </w:r>
      <w:r w:rsidR="006A0DBB">
        <w:t xml:space="preserve">adresses. Par la suite, le load </w:t>
      </w:r>
      <w:r w:rsidR="006A0DBB" w:rsidRPr="006A0DBB">
        <w:t xml:space="preserve">balancer est accessible dans le domaine public. </w:t>
      </w:r>
      <w:r w:rsidR="006A0DBB">
        <w:t>Ainsi, les requêtes au serveur Web, s’exécutent</w:t>
      </w:r>
      <w:r w:rsidR="006A0DBB" w:rsidRPr="006A0DBB">
        <w:t xml:space="preserve"> d’abord sur le load balancer</w:t>
      </w:r>
      <w:r w:rsidR="002537FC">
        <w:t>.</w:t>
      </w:r>
      <w:r w:rsidR="002537FC"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 de charge et, selon la méthode utilisée, l’appareil ou le logiciel transmet les données au serveur approprié.</w:t>
      </w:r>
    </w:p>
    <w:p w14:paraId="36E5E9A5" w14:textId="0BC16AC5" w:rsidR="002537FC" w:rsidRDefault="003C3E9D" w:rsidP="002537FC">
      <w:pPr>
        <w:pStyle w:val="Sansinterligne"/>
        <w:numPr>
          <w:ilvl w:val="0"/>
          <w:numId w:val="30"/>
        </w:numPr>
        <w:spacing w:line="360" w:lineRule="auto"/>
        <w:jc w:val="both"/>
      </w:pPr>
      <w:r>
        <w:t>Le Fail</w:t>
      </w:r>
      <w:r w:rsidR="004E665D">
        <w:t>over Clustering :</w:t>
      </w:r>
    </w:p>
    <w:p w14:paraId="4B43A7BE" w14:textId="1CF37511" w:rsidR="003C3E9D" w:rsidRDefault="003C3E9D" w:rsidP="007B4424">
      <w:pPr>
        <w:pStyle w:val="Sansinterligne"/>
        <w:spacing w:line="360" w:lineRule="auto"/>
        <w:ind w:left="360"/>
        <w:jc w:val="both"/>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 puisse que nous dispos</w:t>
      </w:r>
      <w:r w:rsidR="007B4424">
        <w:t xml:space="preserve">ons d’un serveur DB primaire en </w:t>
      </w:r>
      <w:r w:rsidR="008809E4">
        <w:t>Mirroring</w:t>
      </w:r>
      <w:r w:rsidR="007B4424">
        <w:t xml:space="preserve"> (réplication de base de données) avec le serveur secondaire.  </w:t>
      </w:r>
    </w:p>
    <w:p w14:paraId="71E88C6D" w14:textId="1BF63B39" w:rsidR="00BF3AC9" w:rsidRDefault="00BF3AC9" w:rsidP="007B4424">
      <w:pPr>
        <w:pStyle w:val="Sansinterligne"/>
        <w:spacing w:line="360" w:lineRule="auto"/>
        <w:ind w:left="360"/>
        <w:jc w:val="both"/>
      </w:pPr>
      <w:r w:rsidRPr="00BF3AC9">
        <w:t xml:space="preserve">Un cluster de basculement est une combinaison d'un ou plusieurs disques physiques dans un groupe de clusters Microsoft Cluster Service (MSCS), appelé groupe de ressources, qui sont des nœuds participants du cluster. Le groupe de ressources est configuré en tant qu'instance en cluster de basculement qui héberge une instance de SQL Server. Une instance en cluster de basculement SQL Server apparaît sur le réseau comme s'il s'agissait d'un seul ordinateur, mais possède des fonctionnalités qui permettent le basculement d'un nœud à un autre si un nœud </w:t>
      </w:r>
      <w:r w:rsidRPr="00BF3AC9">
        <w:lastRenderedPageBreak/>
        <w:t>devient indisponible. Les clusters de basculement fournissent une prise en charge de haute disponibilité pour une instance Microsoft SQL Server entière, contrairement à la mise en miroir de bases de données, qui fournit une prise en charge de haute disponibilité pour une seule base de données.</w:t>
      </w:r>
    </w:p>
    <w:p w14:paraId="504ABBCB" w14:textId="77777777" w:rsidR="00192519" w:rsidRDefault="00192519" w:rsidP="007B4424">
      <w:pPr>
        <w:pStyle w:val="Sansinterligne"/>
        <w:spacing w:line="360" w:lineRule="auto"/>
        <w:ind w:left="360"/>
        <w:jc w:val="both"/>
      </w:pPr>
    </w:p>
    <w:p w14:paraId="592E8B78" w14:textId="0EDECF56" w:rsidR="008809E4" w:rsidRDefault="008809E4" w:rsidP="008809E4">
      <w:pPr>
        <w:pStyle w:val="Sansinterligne"/>
        <w:numPr>
          <w:ilvl w:val="0"/>
          <w:numId w:val="29"/>
        </w:numPr>
        <w:spacing w:line="360" w:lineRule="auto"/>
        <w:jc w:val="both"/>
      </w:pPr>
      <w:r>
        <w:t>Optimisation de la sécurité</w:t>
      </w:r>
    </w:p>
    <w:p w14:paraId="14C4C8E6" w14:textId="17B96984" w:rsidR="00AF7605" w:rsidRDefault="00DD7C33" w:rsidP="00EE1987">
      <w:pPr>
        <w:pStyle w:val="Sansinterligne"/>
        <w:spacing w:line="360" w:lineRule="auto"/>
        <w:ind w:left="720"/>
        <w:jc w:val="both"/>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BE3839">
      <w:pPr>
        <w:pStyle w:val="Sansinterligne"/>
        <w:numPr>
          <w:ilvl w:val="0"/>
          <w:numId w:val="31"/>
        </w:numPr>
        <w:spacing w:line="360" w:lineRule="auto"/>
        <w:jc w:val="both"/>
      </w:pPr>
      <w:r>
        <w:t>La migration et la</w:t>
      </w:r>
      <w:r w:rsidR="00BE3839">
        <w:t xml:space="preserve"> mise à jour des systèmes </w:t>
      </w:r>
    </w:p>
    <w:p w14:paraId="54254AC8" w14:textId="2686230F" w:rsidR="00BE3839" w:rsidRDefault="00665D9C" w:rsidP="00BE383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665D9C">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77777777" w:rsidR="00FA00E1" w:rsidRPr="00FA00E1" w:rsidRDefault="00FA00E1" w:rsidP="00FA00E1">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 tels que :</w:t>
      </w:r>
    </w:p>
    <w:p w14:paraId="0EBB16B8" w14:textId="7C8DE7A3" w:rsidR="00FA00E1" w:rsidRPr="00FA00E1" w:rsidRDefault="00AF7605" w:rsidP="00FA00E1">
      <w:pPr>
        <w:pStyle w:val="Sansinterligne"/>
        <w:spacing w:line="360" w:lineRule="auto"/>
        <w:rPr>
          <w:lang w:eastAsia="fr-FR"/>
        </w:rPr>
      </w:pPr>
      <w:r>
        <w:rPr>
          <w:lang w:eastAsia="fr-FR"/>
        </w:rPr>
        <w:t>-</w:t>
      </w:r>
      <w:r w:rsidR="00FA00E1" w:rsidRPr="00FA00E1">
        <w:rPr>
          <w:lang w:eastAsia="fr-FR"/>
        </w:rPr>
        <w:t>Le système de prévention d'intrusion (IPS) : un système de prévention d'intrusion détecte et bloque les cyberattaques.</w:t>
      </w:r>
    </w:p>
    <w:p w14:paraId="3A634166" w14:textId="6AFC5B1D" w:rsidR="00FA00E1" w:rsidRPr="00FA00E1" w:rsidRDefault="00AF7605" w:rsidP="00FA00E1">
      <w:pPr>
        <w:pStyle w:val="Sansinterligne"/>
        <w:spacing w:line="360" w:lineRule="auto"/>
        <w:rPr>
          <w:lang w:eastAsia="fr-FR"/>
        </w:rPr>
      </w:pPr>
      <w:r>
        <w:rPr>
          <w:lang w:eastAsia="fr-FR"/>
        </w:rPr>
        <w:t>-</w:t>
      </w:r>
      <w:r w:rsidR="00FA00E1"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CD0B482" w14:textId="33FBBBE5" w:rsidR="00FA00E1" w:rsidRDefault="00AF7605" w:rsidP="00FA00E1">
      <w:pPr>
        <w:pStyle w:val="Sansinterligne"/>
        <w:spacing w:line="360" w:lineRule="auto"/>
        <w:rPr>
          <w:lang w:eastAsia="fr-FR"/>
        </w:rPr>
      </w:pPr>
      <w:r>
        <w:rPr>
          <w:lang w:eastAsia="fr-FR"/>
        </w:rPr>
        <w:t>-</w:t>
      </w:r>
      <w:r w:rsidR="00FA00E1" w:rsidRPr="00FA00E1">
        <w:rPr>
          <w:lang w:eastAsia="fr-FR"/>
        </w:rPr>
        <w:t>Le contrôle des applications : les NGFW peuvent contrôler l'accès aux applications individuelles ou bloquer complètement les applications.</w:t>
      </w:r>
    </w:p>
    <w:p w14:paraId="5B641ED3" w14:textId="481A9B6D" w:rsidR="00AF7605" w:rsidRPr="00FA00E1" w:rsidRDefault="00AF7605" w:rsidP="00FA00E1">
      <w:pPr>
        <w:pStyle w:val="Sansinterligne"/>
        <w:spacing w:line="360" w:lineRule="auto"/>
        <w:rPr>
          <w:lang w:eastAsia="fr-FR"/>
        </w:rPr>
      </w:pPr>
      <w:r>
        <w:rPr>
          <w:lang w:eastAsia="fr-FR"/>
        </w:rPr>
        <w:t xml:space="preserve">Nous implémenterons donc ce genre de firewall entre le réseau CERGI SA Lomé et le Cloud privé d’Abidjan </w:t>
      </w:r>
      <w:r w:rsidR="00EE1987">
        <w:rPr>
          <w:lang w:eastAsia="fr-FR"/>
        </w:rPr>
        <w:t xml:space="preserve">afin de sécuriser les échanges entre les deux </w:t>
      </w:r>
      <w:r w:rsidR="006D552C">
        <w:rPr>
          <w:lang w:eastAsia="fr-FR"/>
        </w:rPr>
        <w:t>SI.</w:t>
      </w:r>
      <w:bookmarkStart w:id="0" w:name="_GoBack"/>
      <w:bookmarkEnd w:id="0"/>
    </w:p>
    <w:p w14:paraId="533A7C8D" w14:textId="05C8FCE0" w:rsidR="00E237F6" w:rsidRPr="00FA00E1" w:rsidRDefault="00E237F6" w:rsidP="00FA00E1">
      <w:pPr>
        <w:pStyle w:val="Sansinterligne"/>
      </w:pPr>
    </w:p>
    <w:p w14:paraId="0A99D414" w14:textId="4A69A74E" w:rsidR="00E237F6" w:rsidRDefault="00E237F6" w:rsidP="00FA00E1">
      <w:pPr>
        <w:pStyle w:val="Sansinterligne"/>
      </w:pPr>
    </w:p>
    <w:p w14:paraId="52444356" w14:textId="571DDAA4" w:rsidR="00E237F6" w:rsidRDefault="00E237F6" w:rsidP="000C7F56">
      <w:pPr>
        <w:ind w:firstLine="708"/>
        <w:jc w:val="both"/>
      </w:pPr>
    </w:p>
    <w:p w14:paraId="2F599CA5" w14:textId="1BDB4255" w:rsidR="00653E79" w:rsidRDefault="00653E79" w:rsidP="000C7F56">
      <w:pPr>
        <w:ind w:firstLine="708"/>
        <w:jc w:val="both"/>
      </w:pPr>
    </w:p>
    <w:p w14:paraId="458C68EE" w14:textId="36A25930" w:rsidR="00653E79" w:rsidRDefault="00653E79" w:rsidP="000C7F56">
      <w:pPr>
        <w:ind w:firstLine="708"/>
        <w:jc w:val="both"/>
      </w:pPr>
    </w:p>
    <w:p w14:paraId="0D446167" w14:textId="13597387" w:rsidR="00653E79" w:rsidRDefault="00653E79" w:rsidP="000C7F56">
      <w:pPr>
        <w:ind w:firstLine="708"/>
        <w:jc w:val="both"/>
      </w:pPr>
    </w:p>
    <w:p w14:paraId="2FB01833" w14:textId="5799B311" w:rsidR="00653E79" w:rsidRDefault="00653E79" w:rsidP="00653E79">
      <w:pPr>
        <w:jc w:val="both"/>
      </w:pPr>
    </w:p>
    <w:p w14:paraId="54D4617F" w14:textId="71B6A9D1" w:rsidR="00653E79" w:rsidRDefault="00653E79" w:rsidP="00653E79">
      <w:pPr>
        <w:ind w:firstLine="708"/>
        <w:jc w:val="both"/>
      </w:pPr>
      <w:r>
        <w:rPr>
          <w:b w:val="0"/>
          <w:noProof/>
          <w:sz w:val="25"/>
          <w:lang w:eastAsia="fr-FR"/>
        </w:rPr>
        <mc:AlternateContent>
          <mc:Choice Requires="wpg">
            <w:drawing>
              <wp:inline distT="0" distB="0" distL="0" distR="0" wp14:anchorId="44DC55AB" wp14:editId="237A0A9F">
                <wp:extent cx="4981794" cy="2154666"/>
                <wp:effectExtent l="0" t="0" r="9525" b="36195"/>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1794" cy="2154666"/>
                          <a:chOff x="0" y="0"/>
                          <a:chExt cx="58049" cy="21073"/>
                        </a:xfrm>
                      </wpg:grpSpPr>
                      <wps:wsp>
                        <wps:cNvPr id="4" name="Rectangle 2334"/>
                        <wps:cNvSpPr>
                          <a:spLocks noChangeArrowheads="1"/>
                        </wps:cNvSpPr>
                        <wps:spPr bwMode="auto">
                          <a:xfrm>
                            <a:off x="0" y="0"/>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7EE07"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5" name="Rectangle 2335"/>
                        <wps:cNvSpPr>
                          <a:spLocks noChangeArrowheads="1"/>
                        </wps:cNvSpPr>
                        <wps:spPr bwMode="auto">
                          <a:xfrm>
                            <a:off x="0" y="274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E4036"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6" name="Rectangle 2336"/>
                        <wps:cNvSpPr>
                          <a:spLocks noChangeArrowheads="1"/>
                        </wps:cNvSpPr>
                        <wps:spPr bwMode="auto">
                          <a:xfrm>
                            <a:off x="0" y="5471"/>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3DFF"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7" name="Rectangle 2337"/>
                        <wps:cNvSpPr>
                          <a:spLocks noChangeArrowheads="1"/>
                        </wps:cNvSpPr>
                        <wps:spPr bwMode="auto">
                          <a:xfrm>
                            <a:off x="0" y="8199"/>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D948"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8" name="Rectangle 2338"/>
                        <wps:cNvSpPr>
                          <a:spLocks noChangeArrowheads="1"/>
                        </wps:cNvSpPr>
                        <wps:spPr bwMode="auto">
                          <a:xfrm>
                            <a:off x="0" y="109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838AE"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9" name="Rectangle 2339"/>
                        <wps:cNvSpPr>
                          <a:spLocks noChangeArrowheads="1"/>
                        </wps:cNvSpPr>
                        <wps:spPr bwMode="auto">
                          <a:xfrm>
                            <a:off x="0" y="13654"/>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2C6B"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10" name="Rectangle 2340"/>
                        <wps:cNvSpPr>
                          <a:spLocks noChangeArrowheads="1"/>
                        </wps:cNvSpPr>
                        <wps:spPr bwMode="auto">
                          <a:xfrm>
                            <a:off x="0" y="1638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6F8C3"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11" name="Rectangle 2341"/>
                        <wps:cNvSpPr>
                          <a:spLocks noChangeArrowheads="1"/>
                        </wps:cNvSpPr>
                        <wps:spPr bwMode="auto">
                          <a:xfrm>
                            <a:off x="0" y="191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9A86F" w14:textId="77777777" w:rsidR="00653E79" w:rsidRDefault="00653E79" w:rsidP="00653E79">
                              <w:pPr>
                                <w:spacing w:line="256" w:lineRule="auto"/>
                              </w:pPr>
                              <w:r>
                                <w:t xml:space="preserve"> </w:t>
                              </w:r>
                            </w:p>
                          </w:txbxContent>
                        </wps:txbx>
                        <wps:bodyPr rot="0" vert="horz" wrap="square" lIns="0" tIns="0" rIns="0" bIns="0" anchor="t" anchorCtr="0" upright="1">
                          <a:noAutofit/>
                        </wps:bodyPr>
                      </wps:wsp>
                      <wps:wsp>
                        <wps:cNvPr id="12" name="Shape 2352"/>
                        <wps:cNvSpPr>
                          <a:spLocks/>
                        </wps:cNvSpPr>
                        <wps:spPr bwMode="auto">
                          <a:xfrm>
                            <a:off x="655" y="3776"/>
                            <a:ext cx="1836" cy="17114"/>
                          </a:xfrm>
                          <a:custGeom>
                            <a:avLst/>
                            <a:gdLst>
                              <a:gd name="T0" fmla="*/ 121920 w 183642"/>
                              <a:gd name="T1" fmla="*/ 0 h 1711452"/>
                              <a:gd name="T2" fmla="*/ 183642 w 183642"/>
                              <a:gd name="T3" fmla="*/ 0 h 1711452"/>
                              <a:gd name="T4" fmla="*/ 183642 w 183642"/>
                              <a:gd name="T5" fmla="*/ 61109 h 1711452"/>
                              <a:gd name="T6" fmla="*/ 159853 w 183642"/>
                              <a:gd name="T7" fmla="*/ 65770 h 1711452"/>
                              <a:gd name="T8" fmla="*/ 121920 w 183642"/>
                              <a:gd name="T9" fmla="*/ 121920 h 1711452"/>
                              <a:gd name="T10" fmla="*/ 121920 w 183642"/>
                              <a:gd name="T11" fmla="*/ 243840 h 1711452"/>
                              <a:gd name="T12" fmla="*/ 170140 w 183642"/>
                              <a:gd name="T13" fmla="*/ 234220 h 1711452"/>
                              <a:gd name="T14" fmla="*/ 183642 w 183642"/>
                              <a:gd name="T15" fmla="*/ 225203 h 1711452"/>
                              <a:gd name="T16" fmla="*/ 183642 w 183642"/>
                              <a:gd name="T17" fmla="*/ 1692814 h 1711452"/>
                              <a:gd name="T18" fmla="*/ 170140 w 183642"/>
                              <a:gd name="T19" fmla="*/ 1701831 h 1711452"/>
                              <a:gd name="T20" fmla="*/ 121920 w 183642"/>
                              <a:gd name="T21" fmla="*/ 1711452 h 1711452"/>
                              <a:gd name="T22" fmla="*/ 0 w 183642"/>
                              <a:gd name="T23" fmla="*/ 1589532 h 1711452"/>
                              <a:gd name="T24" fmla="*/ 0 w 183642"/>
                              <a:gd name="T25" fmla="*/ 121920 h 1711452"/>
                              <a:gd name="T26" fmla="*/ 121920 w 183642"/>
                              <a:gd name="T27" fmla="*/ 0 h 1711452"/>
                              <a:gd name="T28" fmla="*/ 0 w 183642"/>
                              <a:gd name="T29" fmla="*/ 0 h 1711452"/>
                              <a:gd name="T30" fmla="*/ 183642 w 183642"/>
                              <a:gd name="T31" fmla="*/ 1711452 h 171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2353"/>
                        <wps:cNvSpPr>
                          <a:spLocks/>
                        </wps:cNvSpPr>
                        <wps:spPr bwMode="auto">
                          <a:xfrm>
                            <a:off x="2491" y="2541"/>
                            <a:ext cx="55375" cy="18163"/>
                          </a:xfrm>
                          <a:custGeom>
                            <a:avLst/>
                            <a:gdLst>
                              <a:gd name="T0" fmla="*/ 5292090 w 5537454"/>
                              <a:gd name="T1" fmla="*/ 0 h 1816258"/>
                              <a:gd name="T2" fmla="*/ 5353050 w 5537454"/>
                              <a:gd name="T3" fmla="*/ 62484 h 1816258"/>
                              <a:gd name="T4" fmla="*/ 5415535 w 5537454"/>
                              <a:gd name="T5" fmla="*/ 0 h 1816258"/>
                              <a:gd name="T6" fmla="*/ 5415535 w 5537454"/>
                              <a:gd name="T7" fmla="*/ 123444 h 1816258"/>
                              <a:gd name="T8" fmla="*/ 5537454 w 5537454"/>
                              <a:gd name="T9" fmla="*/ 0 h 1816258"/>
                              <a:gd name="T10" fmla="*/ 5537454 w 5537454"/>
                              <a:gd name="T11" fmla="*/ 1467612 h 1816258"/>
                              <a:gd name="T12" fmla="*/ 5415535 w 5537454"/>
                              <a:gd name="T13" fmla="*/ 1589532 h 1816258"/>
                              <a:gd name="T14" fmla="*/ 61722 w 5537454"/>
                              <a:gd name="T15" fmla="*/ 1589532 h 1816258"/>
                              <a:gd name="T16" fmla="*/ 61722 w 5537454"/>
                              <a:gd name="T17" fmla="*/ 1712976 h 1816258"/>
                              <a:gd name="T18" fmla="*/ 25717 w 5537454"/>
                              <a:gd name="T19" fmla="*/ 1799082 h 1816258"/>
                              <a:gd name="T20" fmla="*/ 0 w 5537454"/>
                              <a:gd name="T21" fmla="*/ 1816258 h 1816258"/>
                              <a:gd name="T22" fmla="*/ 0 w 5537454"/>
                              <a:gd name="T23" fmla="*/ 348647 h 1816258"/>
                              <a:gd name="T24" fmla="*/ 25717 w 5537454"/>
                              <a:gd name="T25" fmla="*/ 331470 h 1816258"/>
                              <a:gd name="T26" fmla="*/ 61722 w 5537454"/>
                              <a:gd name="T27" fmla="*/ 245364 h 1816258"/>
                              <a:gd name="T28" fmla="*/ 762 w 5537454"/>
                              <a:gd name="T29" fmla="*/ 184404 h 1816258"/>
                              <a:gd name="T30" fmla="*/ 0 w 5537454"/>
                              <a:gd name="T31" fmla="*/ 184553 h 1816258"/>
                              <a:gd name="T32" fmla="*/ 0 w 5537454"/>
                              <a:gd name="T33" fmla="*/ 123444 h 1816258"/>
                              <a:gd name="T34" fmla="*/ 5292090 w 5537454"/>
                              <a:gd name="T35" fmla="*/ 123444 h 1816258"/>
                              <a:gd name="T36" fmla="*/ 5292090 w 5537454"/>
                              <a:gd name="T37" fmla="*/ 0 h 1816258"/>
                              <a:gd name="T38" fmla="*/ 0 w 5537454"/>
                              <a:gd name="T39" fmla="*/ 0 h 1816258"/>
                              <a:gd name="T40" fmla="*/ 5537454 w 5537454"/>
                              <a:gd name="T41" fmla="*/ 1816258 h 1816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2354"/>
                        <wps:cNvSpPr>
                          <a:spLocks/>
                        </wps:cNvSpPr>
                        <wps:spPr bwMode="auto">
                          <a:xfrm>
                            <a:off x="1874" y="4385"/>
                            <a:ext cx="1234" cy="1829"/>
                          </a:xfrm>
                          <a:custGeom>
                            <a:avLst/>
                            <a:gdLst>
                              <a:gd name="T0" fmla="*/ 62484 w 123444"/>
                              <a:gd name="T1" fmla="*/ 0 h 182880"/>
                              <a:gd name="T2" fmla="*/ 123444 w 123444"/>
                              <a:gd name="T3" fmla="*/ 60960 h 182880"/>
                              <a:gd name="T4" fmla="*/ 0 w 123444"/>
                              <a:gd name="T5" fmla="*/ 182880 h 182880"/>
                              <a:gd name="T6" fmla="*/ 0 w 123444"/>
                              <a:gd name="T7" fmla="*/ 60960 h 182880"/>
                              <a:gd name="T8" fmla="*/ 62484 w 123444"/>
                              <a:gd name="T9" fmla="*/ 0 h 182880"/>
                              <a:gd name="T10" fmla="*/ 0 w 123444"/>
                              <a:gd name="T11" fmla="*/ 0 h 182880"/>
                              <a:gd name="T12" fmla="*/ 123444 w 123444"/>
                              <a:gd name="T13" fmla="*/ 182880 h 182880"/>
                            </a:gdLst>
                            <a:ahLst/>
                            <a:cxnLst>
                              <a:cxn ang="0">
                                <a:pos x="T0" y="T1"/>
                              </a:cxn>
                              <a:cxn ang="0">
                                <a:pos x="T2" y="T3"/>
                              </a:cxn>
                              <a:cxn ang="0">
                                <a:pos x="T4" y="T5"/>
                              </a:cxn>
                              <a:cxn ang="0">
                                <a:pos x="T6" y="T7"/>
                              </a:cxn>
                              <a:cxn ang="0">
                                <a:pos x="T8" y="T9"/>
                              </a:cxn>
                            </a:cxnLst>
                            <a:rect l="T10" t="T11" r="T12" b="T13"/>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6" name="Shape 2355"/>
                        <wps:cNvSpPr>
                          <a:spLocks/>
                        </wps:cNvSpPr>
                        <wps:spPr bwMode="auto">
                          <a:xfrm>
                            <a:off x="55412" y="1322"/>
                            <a:ext cx="2454" cy="2454"/>
                          </a:xfrm>
                          <a:custGeom>
                            <a:avLst/>
                            <a:gdLst>
                              <a:gd name="T0" fmla="*/ 123444 w 245364"/>
                              <a:gd name="T1" fmla="*/ 0 h 245364"/>
                              <a:gd name="T2" fmla="*/ 245364 w 245364"/>
                              <a:gd name="T3" fmla="*/ 121920 h 245364"/>
                              <a:gd name="T4" fmla="*/ 123444 w 245364"/>
                              <a:gd name="T5" fmla="*/ 245364 h 245364"/>
                              <a:gd name="T6" fmla="*/ 123444 w 245364"/>
                              <a:gd name="T7" fmla="*/ 121920 h 245364"/>
                              <a:gd name="T8" fmla="*/ 60960 w 245364"/>
                              <a:gd name="T9" fmla="*/ 184404 h 245364"/>
                              <a:gd name="T10" fmla="*/ 0 w 245364"/>
                              <a:gd name="T11" fmla="*/ 121920 h 245364"/>
                              <a:gd name="T12" fmla="*/ 123444 w 245364"/>
                              <a:gd name="T13" fmla="*/ 0 h 245364"/>
                              <a:gd name="T14" fmla="*/ 0 w 245364"/>
                              <a:gd name="T15" fmla="*/ 0 h 245364"/>
                              <a:gd name="T16" fmla="*/ 245364 w 245364"/>
                              <a:gd name="T17" fmla="*/ 245364 h 245364"/>
                            </a:gdLst>
                            <a:ahLst/>
                            <a:cxnLst>
                              <a:cxn ang="0">
                                <a:pos x="T0" y="T1"/>
                              </a:cxn>
                              <a:cxn ang="0">
                                <a:pos x="T2" y="T3"/>
                              </a:cxn>
                              <a:cxn ang="0">
                                <a:pos x="T4" y="T5"/>
                              </a:cxn>
                              <a:cxn ang="0">
                                <a:pos x="T6" y="T7"/>
                              </a:cxn>
                              <a:cxn ang="0">
                                <a:pos x="T8" y="T9"/>
                              </a:cxn>
                              <a:cxn ang="0">
                                <a:pos x="T10" y="T11"/>
                              </a:cxn>
                              <a:cxn ang="0">
                                <a:pos x="T12" y="T13"/>
                              </a:cxn>
                            </a:cxnLst>
                            <a:rect l="T14" t="T15" r="T16" b="T17"/>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7" name="Shape 2356"/>
                        <wps:cNvSpPr>
                          <a:spLocks/>
                        </wps:cNvSpPr>
                        <wps:spPr bwMode="auto">
                          <a:xfrm>
                            <a:off x="472" y="3593"/>
                            <a:ext cx="1410" cy="17480"/>
                          </a:xfrm>
                          <a:custGeom>
                            <a:avLst/>
                            <a:gdLst>
                              <a:gd name="T0" fmla="*/ 126492 w 140970"/>
                              <a:gd name="T1" fmla="*/ 0 h 1748028"/>
                              <a:gd name="T2" fmla="*/ 140970 w 140970"/>
                              <a:gd name="T3" fmla="*/ 0 h 1748028"/>
                              <a:gd name="T4" fmla="*/ 140970 w 140970"/>
                              <a:gd name="T5" fmla="*/ 36576 h 1748028"/>
                              <a:gd name="T6" fmla="*/ 140208 w 140970"/>
                              <a:gd name="T7" fmla="*/ 36576 h 1748028"/>
                              <a:gd name="T8" fmla="*/ 131064 w 140970"/>
                              <a:gd name="T9" fmla="*/ 36576 h 1748028"/>
                              <a:gd name="T10" fmla="*/ 118872 w 140970"/>
                              <a:gd name="T11" fmla="*/ 38100 h 1748028"/>
                              <a:gd name="T12" fmla="*/ 120396 w 140970"/>
                              <a:gd name="T13" fmla="*/ 38100 h 1748028"/>
                              <a:gd name="T14" fmla="*/ 109728 w 140970"/>
                              <a:gd name="T15" fmla="*/ 41147 h 1748028"/>
                              <a:gd name="T16" fmla="*/ 111252 w 140970"/>
                              <a:gd name="T17" fmla="*/ 41147 h 1748028"/>
                              <a:gd name="T18" fmla="*/ 99060 w 140970"/>
                              <a:gd name="T19" fmla="*/ 44196 h 1748028"/>
                              <a:gd name="T20" fmla="*/ 100584 w 140970"/>
                              <a:gd name="T21" fmla="*/ 44196 h 1748028"/>
                              <a:gd name="T22" fmla="*/ 89916 w 140970"/>
                              <a:gd name="T23" fmla="*/ 48768 h 1748028"/>
                              <a:gd name="T24" fmla="*/ 91440 w 140970"/>
                              <a:gd name="T25" fmla="*/ 48768 h 1748028"/>
                              <a:gd name="T26" fmla="*/ 82296 w 140970"/>
                              <a:gd name="T27" fmla="*/ 54864 h 1748028"/>
                              <a:gd name="T28" fmla="*/ 83820 w 140970"/>
                              <a:gd name="T29" fmla="*/ 53340 h 1748028"/>
                              <a:gd name="T30" fmla="*/ 74676 w 140970"/>
                              <a:gd name="T31" fmla="*/ 60960 h 1748028"/>
                              <a:gd name="T32" fmla="*/ 76200 w 140970"/>
                              <a:gd name="T33" fmla="*/ 59436 h 1748028"/>
                              <a:gd name="T34" fmla="*/ 67887 w 140970"/>
                              <a:gd name="T35" fmla="*/ 66363 h 1748028"/>
                              <a:gd name="T36" fmla="*/ 60960 w 140970"/>
                              <a:gd name="T37" fmla="*/ 74676 h 1748028"/>
                              <a:gd name="T38" fmla="*/ 60960 w 140970"/>
                              <a:gd name="T39" fmla="*/ 73152 h 1748028"/>
                              <a:gd name="T40" fmla="*/ 54864 w 140970"/>
                              <a:gd name="T41" fmla="*/ 82296 h 1748028"/>
                              <a:gd name="T42" fmla="*/ 54864 w 140970"/>
                              <a:gd name="T43" fmla="*/ 80772 h 1748028"/>
                              <a:gd name="T44" fmla="*/ 48768 w 140970"/>
                              <a:gd name="T45" fmla="*/ 91440 h 1748028"/>
                              <a:gd name="T46" fmla="*/ 50292 w 140970"/>
                              <a:gd name="T47" fmla="*/ 89916 h 1748028"/>
                              <a:gd name="T48" fmla="*/ 44196 w 140970"/>
                              <a:gd name="T49" fmla="*/ 100584 h 1748028"/>
                              <a:gd name="T50" fmla="*/ 45720 w 140970"/>
                              <a:gd name="T51" fmla="*/ 99060 h 1748028"/>
                              <a:gd name="T52" fmla="*/ 41148 w 140970"/>
                              <a:gd name="T53" fmla="*/ 109728 h 1748028"/>
                              <a:gd name="T54" fmla="*/ 42672 w 140970"/>
                              <a:gd name="T55" fmla="*/ 108204 h 1748028"/>
                              <a:gd name="T56" fmla="*/ 39624 w 140970"/>
                              <a:gd name="T57" fmla="*/ 120396 h 1748028"/>
                              <a:gd name="T58" fmla="*/ 39624 w 140970"/>
                              <a:gd name="T59" fmla="*/ 118872 h 1748028"/>
                              <a:gd name="T60" fmla="*/ 38100 w 140970"/>
                              <a:gd name="T61" fmla="*/ 131064 h 1748028"/>
                              <a:gd name="T62" fmla="*/ 38100 w 140970"/>
                              <a:gd name="T63" fmla="*/ 128016 h 1748028"/>
                              <a:gd name="T64" fmla="*/ 36745 w 140970"/>
                              <a:gd name="T65" fmla="*/ 140208 h 1748028"/>
                              <a:gd name="T66" fmla="*/ 38100 w 140970"/>
                              <a:gd name="T67" fmla="*/ 152400 h 1748028"/>
                              <a:gd name="T68" fmla="*/ 38100 w 140970"/>
                              <a:gd name="T69" fmla="*/ 149352 h 1748028"/>
                              <a:gd name="T70" fmla="*/ 39624 w 140970"/>
                              <a:gd name="T71" fmla="*/ 161544 h 1748028"/>
                              <a:gd name="T72" fmla="*/ 39624 w 140970"/>
                              <a:gd name="T73" fmla="*/ 160020 h 1748028"/>
                              <a:gd name="T74" fmla="*/ 42672 w 140970"/>
                              <a:gd name="T75" fmla="*/ 172212 h 1748028"/>
                              <a:gd name="T76" fmla="*/ 41148 w 140970"/>
                              <a:gd name="T77" fmla="*/ 170688 h 1748028"/>
                              <a:gd name="T78" fmla="*/ 45720 w 140970"/>
                              <a:gd name="T79" fmla="*/ 181356 h 1748028"/>
                              <a:gd name="T80" fmla="*/ 44196 w 140970"/>
                              <a:gd name="T81" fmla="*/ 179832 h 1748028"/>
                              <a:gd name="T82" fmla="*/ 50292 w 140970"/>
                              <a:gd name="T83" fmla="*/ 190500 h 1748028"/>
                              <a:gd name="T84" fmla="*/ 48768 w 140970"/>
                              <a:gd name="T85" fmla="*/ 188976 h 1748028"/>
                              <a:gd name="T86" fmla="*/ 54864 w 140970"/>
                              <a:gd name="T87" fmla="*/ 198120 h 1748028"/>
                              <a:gd name="T88" fmla="*/ 54864 w 140970"/>
                              <a:gd name="T89" fmla="*/ 196596 h 1748028"/>
                              <a:gd name="T90" fmla="*/ 60960 w 140970"/>
                              <a:gd name="T91" fmla="*/ 207264 h 1748028"/>
                              <a:gd name="T92" fmla="*/ 60960 w 140970"/>
                              <a:gd name="T93" fmla="*/ 205740 h 1748028"/>
                              <a:gd name="T94" fmla="*/ 68580 w 140970"/>
                              <a:gd name="T95" fmla="*/ 213360 h 1748028"/>
                              <a:gd name="T96" fmla="*/ 67056 w 140970"/>
                              <a:gd name="T97" fmla="*/ 213360 h 1748028"/>
                              <a:gd name="T98" fmla="*/ 76200 w 140970"/>
                              <a:gd name="T99" fmla="*/ 220980 h 1748028"/>
                              <a:gd name="T100" fmla="*/ 74676 w 140970"/>
                              <a:gd name="T101" fmla="*/ 219456 h 1748028"/>
                              <a:gd name="T102" fmla="*/ 83820 w 140970"/>
                              <a:gd name="T103" fmla="*/ 227076 h 1748028"/>
                              <a:gd name="T104" fmla="*/ 82296 w 140970"/>
                              <a:gd name="T105" fmla="*/ 225552 h 1748028"/>
                              <a:gd name="T106" fmla="*/ 91440 w 140970"/>
                              <a:gd name="T107" fmla="*/ 231647 h 1748028"/>
                              <a:gd name="T108" fmla="*/ 89916 w 140970"/>
                              <a:gd name="T109" fmla="*/ 230124 h 1748028"/>
                              <a:gd name="T110" fmla="*/ 100584 w 140970"/>
                              <a:gd name="T111" fmla="*/ 236220 h 1748028"/>
                              <a:gd name="T112" fmla="*/ 99060 w 140970"/>
                              <a:gd name="T113" fmla="*/ 234696 h 1748028"/>
                              <a:gd name="T114" fmla="*/ 111252 w 140970"/>
                              <a:gd name="T115" fmla="*/ 239268 h 1748028"/>
                              <a:gd name="T116" fmla="*/ 109728 w 140970"/>
                              <a:gd name="T117" fmla="*/ 239268 h 1748028"/>
                              <a:gd name="T118" fmla="*/ 120396 w 140970"/>
                              <a:gd name="T119" fmla="*/ 242316 h 1748028"/>
                              <a:gd name="T120" fmla="*/ 118872 w 140970"/>
                              <a:gd name="T121" fmla="*/ 240792 h 1748028"/>
                              <a:gd name="T122" fmla="*/ 121920 w 140970"/>
                              <a:gd name="T123" fmla="*/ 241554 h 1748028"/>
                              <a:gd name="T124" fmla="*/ 121920 w 140970"/>
                              <a:gd name="T125" fmla="*/ 132588 h 1748028"/>
                              <a:gd name="T126" fmla="*/ 123444 w 140970"/>
                              <a:gd name="T127" fmla="*/ 123444 h 1748028"/>
                              <a:gd name="T128" fmla="*/ 0 w 140970"/>
                              <a:gd name="T129" fmla="*/ 0 h 1748028"/>
                              <a:gd name="T130" fmla="*/ 140970 w 140970"/>
                              <a:gd name="T131" fmla="*/ 1748028 h 1748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2357"/>
                        <wps:cNvSpPr>
                          <a:spLocks/>
                        </wps:cNvSpPr>
                        <wps:spPr bwMode="auto">
                          <a:xfrm>
                            <a:off x="1882" y="20494"/>
                            <a:ext cx="617" cy="579"/>
                          </a:xfrm>
                          <a:custGeom>
                            <a:avLst/>
                            <a:gdLst>
                              <a:gd name="T0" fmla="*/ 61722 w 61722"/>
                              <a:gd name="T1" fmla="*/ 0 h 57912"/>
                              <a:gd name="T2" fmla="*/ 61722 w 61722"/>
                              <a:gd name="T3" fmla="*/ 43434 h 57912"/>
                              <a:gd name="T4" fmla="*/ 54102 w 61722"/>
                              <a:gd name="T5" fmla="*/ 47244 h 57912"/>
                              <a:gd name="T6" fmla="*/ 41910 w 61722"/>
                              <a:gd name="T7" fmla="*/ 51816 h 57912"/>
                              <a:gd name="T8" fmla="*/ 28194 w 61722"/>
                              <a:gd name="T9" fmla="*/ 54864 h 57912"/>
                              <a:gd name="T10" fmla="*/ 14478 w 61722"/>
                              <a:gd name="T11" fmla="*/ 57912 h 57912"/>
                              <a:gd name="T12" fmla="*/ 0 w 61722"/>
                              <a:gd name="T13" fmla="*/ 57912 h 57912"/>
                              <a:gd name="T14" fmla="*/ 0 w 61722"/>
                              <a:gd name="T15" fmla="*/ 21241 h 57912"/>
                              <a:gd name="T16" fmla="*/ 11430 w 61722"/>
                              <a:gd name="T17" fmla="*/ 19812 h 57912"/>
                              <a:gd name="T18" fmla="*/ 9906 w 61722"/>
                              <a:gd name="T19" fmla="*/ 19812 h 57912"/>
                              <a:gd name="T20" fmla="*/ 22098 w 61722"/>
                              <a:gd name="T21" fmla="*/ 18288 h 57912"/>
                              <a:gd name="T22" fmla="*/ 20574 w 61722"/>
                              <a:gd name="T23" fmla="*/ 18288 h 57912"/>
                              <a:gd name="T24" fmla="*/ 31242 w 61722"/>
                              <a:gd name="T25" fmla="*/ 15240 h 57912"/>
                              <a:gd name="T26" fmla="*/ 29718 w 61722"/>
                              <a:gd name="T27" fmla="*/ 16764 h 57912"/>
                              <a:gd name="T28" fmla="*/ 40386 w 61722"/>
                              <a:gd name="T29" fmla="*/ 12192 h 57912"/>
                              <a:gd name="T30" fmla="*/ 38862 w 61722"/>
                              <a:gd name="T31" fmla="*/ 13716 h 57912"/>
                              <a:gd name="T32" fmla="*/ 49530 w 61722"/>
                              <a:gd name="T33" fmla="*/ 7620 h 57912"/>
                              <a:gd name="T34" fmla="*/ 48006 w 61722"/>
                              <a:gd name="T35" fmla="*/ 9144 h 57912"/>
                              <a:gd name="T36" fmla="*/ 58674 w 61722"/>
                              <a:gd name="T37" fmla="*/ 3048 h 57912"/>
                              <a:gd name="T38" fmla="*/ 57150 w 61722"/>
                              <a:gd name="T39" fmla="*/ 3048 h 57912"/>
                              <a:gd name="T40" fmla="*/ 61722 w 61722"/>
                              <a:gd name="T41" fmla="*/ 0 h 57912"/>
                              <a:gd name="T42" fmla="*/ 0 w 61722"/>
                              <a:gd name="T43" fmla="*/ 0 h 57912"/>
                              <a:gd name="T44" fmla="*/ 61722 w 61722"/>
                              <a:gd name="T45" fmla="*/ 57912 h 57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T42" t="T43" r="T44" b="T45"/>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358"/>
                        <wps:cNvSpPr>
                          <a:spLocks/>
                        </wps:cNvSpPr>
                        <wps:spPr bwMode="auto">
                          <a:xfrm>
                            <a:off x="1882" y="4202"/>
                            <a:ext cx="617" cy="2195"/>
                          </a:xfrm>
                          <a:custGeom>
                            <a:avLst/>
                            <a:gdLst>
                              <a:gd name="T0" fmla="*/ 52578 w 61722"/>
                              <a:gd name="T1" fmla="*/ 0 h 219456"/>
                              <a:gd name="T2" fmla="*/ 61722 w 61722"/>
                              <a:gd name="T3" fmla="*/ 0 h 219456"/>
                              <a:gd name="T4" fmla="*/ 61722 w 61722"/>
                              <a:gd name="T5" fmla="*/ 36576 h 219456"/>
                              <a:gd name="T6" fmla="*/ 60198 w 61722"/>
                              <a:gd name="T7" fmla="*/ 36576 h 219456"/>
                              <a:gd name="T8" fmla="*/ 57150 w 61722"/>
                              <a:gd name="T9" fmla="*/ 36576 h 219456"/>
                              <a:gd name="T10" fmla="*/ 51054 w 61722"/>
                              <a:gd name="T11" fmla="*/ 38100 h 219456"/>
                              <a:gd name="T12" fmla="*/ 54102 w 61722"/>
                              <a:gd name="T13" fmla="*/ 36576 h 219456"/>
                              <a:gd name="T14" fmla="*/ 48006 w 61722"/>
                              <a:gd name="T15" fmla="*/ 38100 h 219456"/>
                              <a:gd name="T16" fmla="*/ 49530 w 61722"/>
                              <a:gd name="T17" fmla="*/ 38100 h 219456"/>
                              <a:gd name="T18" fmla="*/ 43434 w 61722"/>
                              <a:gd name="T19" fmla="*/ 39624 h 219456"/>
                              <a:gd name="T20" fmla="*/ 46482 w 61722"/>
                              <a:gd name="T21" fmla="*/ 39624 h 219456"/>
                              <a:gd name="T22" fmla="*/ 38324 w 61722"/>
                              <a:gd name="T23" fmla="*/ 43120 h 219456"/>
                              <a:gd name="T24" fmla="*/ 31381 w 61722"/>
                              <a:gd name="T25" fmla="*/ 48906 h 219456"/>
                              <a:gd name="T26" fmla="*/ 25146 w 61722"/>
                              <a:gd name="T27" fmla="*/ 56388 h 219456"/>
                              <a:gd name="T28" fmla="*/ 26670 w 61722"/>
                              <a:gd name="T29" fmla="*/ 53340 h 219456"/>
                              <a:gd name="T30" fmla="*/ 21928 w 61722"/>
                              <a:gd name="T31" fmla="*/ 61638 h 219456"/>
                              <a:gd name="T32" fmla="*/ 20574 w 61722"/>
                              <a:gd name="T33" fmla="*/ 67056 h 219456"/>
                              <a:gd name="T34" fmla="*/ 20574 w 61722"/>
                              <a:gd name="T35" fmla="*/ 65532 h 219456"/>
                              <a:gd name="T36" fmla="*/ 19050 w 61722"/>
                              <a:gd name="T37" fmla="*/ 71628 h 219456"/>
                              <a:gd name="T38" fmla="*/ 19050 w 61722"/>
                              <a:gd name="T39" fmla="*/ 73152 h 219456"/>
                              <a:gd name="T40" fmla="*/ 19050 w 61722"/>
                              <a:gd name="T41" fmla="*/ 76200 h 219456"/>
                              <a:gd name="T42" fmla="*/ 19050 w 61722"/>
                              <a:gd name="T43" fmla="*/ 79248 h 219456"/>
                              <a:gd name="T44" fmla="*/ 19050 w 61722"/>
                              <a:gd name="T45" fmla="*/ 180594 h 219456"/>
                              <a:gd name="T46" fmla="*/ 22098 w 61722"/>
                              <a:gd name="T47" fmla="*/ 179832 h 219456"/>
                              <a:gd name="T48" fmla="*/ 20574 w 61722"/>
                              <a:gd name="T49" fmla="*/ 181356 h 219456"/>
                              <a:gd name="T50" fmla="*/ 31242 w 61722"/>
                              <a:gd name="T51" fmla="*/ 178308 h 219456"/>
                              <a:gd name="T52" fmla="*/ 29718 w 61722"/>
                              <a:gd name="T53" fmla="*/ 178308 h 219456"/>
                              <a:gd name="T54" fmla="*/ 40386 w 61722"/>
                              <a:gd name="T55" fmla="*/ 173736 h 219456"/>
                              <a:gd name="T56" fmla="*/ 38862 w 61722"/>
                              <a:gd name="T57" fmla="*/ 175260 h 219456"/>
                              <a:gd name="T58" fmla="*/ 49530 w 61722"/>
                              <a:gd name="T59" fmla="*/ 169164 h 219456"/>
                              <a:gd name="T60" fmla="*/ 48006 w 61722"/>
                              <a:gd name="T61" fmla="*/ 170688 h 219456"/>
                              <a:gd name="T62" fmla="*/ 58674 w 61722"/>
                              <a:gd name="T63" fmla="*/ 164592 h 219456"/>
                              <a:gd name="T64" fmla="*/ 57150 w 61722"/>
                              <a:gd name="T65" fmla="*/ 166116 h 219456"/>
                              <a:gd name="T66" fmla="*/ 61722 w 61722"/>
                              <a:gd name="T67" fmla="*/ 162306 h 219456"/>
                              <a:gd name="T68" fmla="*/ 61722 w 61722"/>
                              <a:gd name="T69" fmla="*/ 204978 h 219456"/>
                              <a:gd name="T70" fmla="*/ 54102 w 61722"/>
                              <a:gd name="T71" fmla="*/ 208788 h 219456"/>
                              <a:gd name="T72" fmla="*/ 41910 w 61722"/>
                              <a:gd name="T73" fmla="*/ 213360 h 219456"/>
                              <a:gd name="T74" fmla="*/ 28194 w 61722"/>
                              <a:gd name="T75" fmla="*/ 216408 h 219456"/>
                              <a:gd name="T76" fmla="*/ 14478 w 61722"/>
                              <a:gd name="T77" fmla="*/ 219456 h 219456"/>
                              <a:gd name="T78" fmla="*/ 0 w 61722"/>
                              <a:gd name="T79" fmla="*/ 219456 h 219456"/>
                              <a:gd name="T80" fmla="*/ 0 w 61722"/>
                              <a:gd name="T81" fmla="*/ 28956 h 219456"/>
                              <a:gd name="T82" fmla="*/ 5334 w 61722"/>
                              <a:gd name="T83" fmla="*/ 22860 h 219456"/>
                              <a:gd name="T84" fmla="*/ 16002 w 61722"/>
                              <a:gd name="T85" fmla="*/ 13716 h 219456"/>
                              <a:gd name="T86" fmla="*/ 29718 w 61722"/>
                              <a:gd name="T87" fmla="*/ 6096 h 219456"/>
                              <a:gd name="T88" fmla="*/ 37338 w 61722"/>
                              <a:gd name="T89" fmla="*/ 3048 h 219456"/>
                              <a:gd name="T90" fmla="*/ 44958 w 61722"/>
                              <a:gd name="T91" fmla="*/ 1524 h 219456"/>
                              <a:gd name="T92" fmla="*/ 52578 w 61722"/>
                              <a:gd name="T93" fmla="*/ 0 h 219456"/>
                              <a:gd name="T94" fmla="*/ 0 w 61722"/>
                              <a:gd name="T95" fmla="*/ 0 h 219456"/>
                              <a:gd name="T96" fmla="*/ 61722 w 61722"/>
                              <a:gd name="T97"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2359"/>
                        <wps:cNvSpPr>
                          <a:spLocks/>
                        </wps:cNvSpPr>
                        <wps:spPr bwMode="auto">
                          <a:xfrm>
                            <a:off x="1882" y="3593"/>
                            <a:ext cx="617" cy="366"/>
                          </a:xfrm>
                          <a:custGeom>
                            <a:avLst/>
                            <a:gdLst>
                              <a:gd name="T0" fmla="*/ 0 w 61722"/>
                              <a:gd name="T1" fmla="*/ 0 h 36576"/>
                              <a:gd name="T2" fmla="*/ 61722 w 61722"/>
                              <a:gd name="T3" fmla="*/ 0 h 36576"/>
                              <a:gd name="T4" fmla="*/ 61722 w 61722"/>
                              <a:gd name="T5" fmla="*/ 36576 h 36576"/>
                              <a:gd name="T6" fmla="*/ 762 w 61722"/>
                              <a:gd name="T7" fmla="*/ 36576 h 36576"/>
                              <a:gd name="T8" fmla="*/ 0 w 61722"/>
                              <a:gd name="T9" fmla="*/ 36576 h 36576"/>
                              <a:gd name="T10" fmla="*/ 0 w 61722"/>
                              <a:gd name="T11" fmla="*/ 0 h 36576"/>
                              <a:gd name="T12" fmla="*/ 0 w 61722"/>
                              <a:gd name="T13" fmla="*/ 0 h 36576"/>
                              <a:gd name="T14" fmla="*/ 61722 w 61722"/>
                              <a:gd name="T15" fmla="*/ 36576 h 36576"/>
                            </a:gdLst>
                            <a:ahLst/>
                            <a:cxnLst>
                              <a:cxn ang="0">
                                <a:pos x="T0" y="T1"/>
                              </a:cxn>
                              <a:cxn ang="0">
                                <a:pos x="T2" y="T3"/>
                              </a:cxn>
                              <a:cxn ang="0">
                                <a:pos x="T4" y="T5"/>
                              </a:cxn>
                              <a:cxn ang="0">
                                <a:pos x="T6" y="T7"/>
                              </a:cxn>
                              <a:cxn ang="0">
                                <a:pos x="T8" y="T9"/>
                              </a:cxn>
                              <a:cxn ang="0">
                                <a:pos x="T10" y="T11"/>
                              </a:cxn>
                            </a:cxnLst>
                            <a:rect l="T12" t="T13" r="T14" b="T15"/>
                            <a:pathLst>
                              <a:path w="61722" h="36576">
                                <a:moveTo>
                                  <a:pt x="0" y="0"/>
                                </a:moveTo>
                                <a:lnTo>
                                  <a:pt x="61722" y="0"/>
                                </a:lnTo>
                                <a:lnTo>
                                  <a:pt x="61722" y="36576"/>
                                </a:lnTo>
                                <a:lnTo>
                                  <a:pt x="762"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2360"/>
                        <wps:cNvSpPr>
                          <a:spLocks/>
                        </wps:cNvSpPr>
                        <wps:spPr bwMode="auto">
                          <a:xfrm>
                            <a:off x="2499" y="4202"/>
                            <a:ext cx="53530" cy="16726"/>
                          </a:xfrm>
                          <a:custGeom>
                            <a:avLst/>
                            <a:gdLst>
                              <a:gd name="T0" fmla="*/ 0 w 5353050"/>
                              <a:gd name="T1" fmla="*/ 0 h 1672590"/>
                              <a:gd name="T2" fmla="*/ 7620 w 5353050"/>
                              <a:gd name="T3" fmla="*/ 0 h 1672590"/>
                              <a:gd name="T4" fmla="*/ 15240 w 5353050"/>
                              <a:gd name="T5" fmla="*/ 1524 h 1672590"/>
                              <a:gd name="T6" fmla="*/ 22860 w 5353050"/>
                              <a:gd name="T7" fmla="*/ 3048 h 1672590"/>
                              <a:gd name="T8" fmla="*/ 30480 w 5353050"/>
                              <a:gd name="T9" fmla="*/ 6096 h 1672590"/>
                              <a:gd name="T10" fmla="*/ 44196 w 5353050"/>
                              <a:gd name="T11" fmla="*/ 13716 h 1672590"/>
                              <a:gd name="T12" fmla="*/ 56388 w 5353050"/>
                              <a:gd name="T13" fmla="*/ 22860 h 1672590"/>
                              <a:gd name="T14" fmla="*/ 65532 w 5353050"/>
                              <a:gd name="T15" fmla="*/ 35052 h 1672590"/>
                              <a:gd name="T16" fmla="*/ 73152 w 5353050"/>
                              <a:gd name="T17" fmla="*/ 47244 h 1672590"/>
                              <a:gd name="T18" fmla="*/ 74676 w 5353050"/>
                              <a:gd name="T19" fmla="*/ 54864 h 1672590"/>
                              <a:gd name="T20" fmla="*/ 77724 w 5353050"/>
                              <a:gd name="T21" fmla="*/ 62484 h 1672590"/>
                              <a:gd name="T22" fmla="*/ 79248 w 5353050"/>
                              <a:gd name="T23" fmla="*/ 71628 h 1672590"/>
                              <a:gd name="T24" fmla="*/ 79248 w 5353050"/>
                              <a:gd name="T25" fmla="*/ 79248 h 1672590"/>
                              <a:gd name="T26" fmla="*/ 79248 w 5353050"/>
                              <a:gd name="T27" fmla="*/ 1405128 h 1672590"/>
                              <a:gd name="T28" fmla="*/ 5353050 w 5353050"/>
                              <a:gd name="T29" fmla="*/ 1405128 h 1672590"/>
                              <a:gd name="T30" fmla="*/ 5353050 w 5353050"/>
                              <a:gd name="T31" fmla="*/ 1443228 h 1672590"/>
                              <a:gd name="T32" fmla="*/ 79248 w 5353050"/>
                              <a:gd name="T33" fmla="*/ 1443228 h 1672590"/>
                              <a:gd name="T34" fmla="*/ 79248 w 5353050"/>
                              <a:gd name="T35" fmla="*/ 1546860 h 1672590"/>
                              <a:gd name="T36" fmla="*/ 77724 w 5353050"/>
                              <a:gd name="T37" fmla="*/ 1560576 h 1672590"/>
                              <a:gd name="T38" fmla="*/ 76200 w 5353050"/>
                              <a:gd name="T39" fmla="*/ 1574292 h 1672590"/>
                              <a:gd name="T40" fmla="*/ 73152 w 5353050"/>
                              <a:gd name="T41" fmla="*/ 1588008 h 1672590"/>
                              <a:gd name="T42" fmla="*/ 68580 w 5353050"/>
                              <a:gd name="T43" fmla="*/ 1601724 h 1672590"/>
                              <a:gd name="T44" fmla="*/ 62484 w 5353050"/>
                              <a:gd name="T45" fmla="*/ 1613916 h 1672590"/>
                              <a:gd name="T46" fmla="*/ 54864 w 5353050"/>
                              <a:gd name="T47" fmla="*/ 1624584 h 1672590"/>
                              <a:gd name="T48" fmla="*/ 47244 w 5353050"/>
                              <a:gd name="T49" fmla="*/ 1635252 h 1672590"/>
                              <a:gd name="T50" fmla="*/ 38100 w 5353050"/>
                              <a:gd name="T51" fmla="*/ 1645920 h 1672590"/>
                              <a:gd name="T52" fmla="*/ 27432 w 5353050"/>
                              <a:gd name="T53" fmla="*/ 1655064 h 1672590"/>
                              <a:gd name="T54" fmla="*/ 16764 w 5353050"/>
                              <a:gd name="T55" fmla="*/ 1662684 h 1672590"/>
                              <a:gd name="T56" fmla="*/ 4572 w 5353050"/>
                              <a:gd name="T57" fmla="*/ 1670304 h 1672590"/>
                              <a:gd name="T58" fmla="*/ 0 w 5353050"/>
                              <a:gd name="T59" fmla="*/ 1672590 h 1672590"/>
                              <a:gd name="T60" fmla="*/ 0 w 5353050"/>
                              <a:gd name="T61" fmla="*/ 1629156 h 1672590"/>
                              <a:gd name="T62" fmla="*/ 4572 w 5353050"/>
                              <a:gd name="T63" fmla="*/ 1626108 h 1672590"/>
                              <a:gd name="T64" fmla="*/ 3048 w 5353050"/>
                              <a:gd name="T65" fmla="*/ 1627632 h 1672590"/>
                              <a:gd name="T66" fmla="*/ 10672 w 5353050"/>
                              <a:gd name="T67" fmla="*/ 1620008 h 1672590"/>
                              <a:gd name="T68" fmla="*/ 18288 w 5353050"/>
                              <a:gd name="T69" fmla="*/ 1610868 h 1672590"/>
                              <a:gd name="T70" fmla="*/ 18288 w 5353050"/>
                              <a:gd name="T71" fmla="*/ 1612392 h 1672590"/>
                              <a:gd name="T72" fmla="*/ 24384 w 5353050"/>
                              <a:gd name="T73" fmla="*/ 1603248 h 1672590"/>
                              <a:gd name="T74" fmla="*/ 24384 w 5353050"/>
                              <a:gd name="T75" fmla="*/ 1604772 h 1672590"/>
                              <a:gd name="T76" fmla="*/ 30480 w 5353050"/>
                              <a:gd name="T77" fmla="*/ 1595628 h 1672590"/>
                              <a:gd name="T78" fmla="*/ 28956 w 5353050"/>
                              <a:gd name="T79" fmla="*/ 1597152 h 1672590"/>
                              <a:gd name="T80" fmla="*/ 33528 w 5353050"/>
                              <a:gd name="T81" fmla="*/ 1586484 h 1672590"/>
                              <a:gd name="T82" fmla="*/ 33528 w 5353050"/>
                              <a:gd name="T83" fmla="*/ 1588008 h 1672590"/>
                              <a:gd name="T84" fmla="*/ 38100 w 5353050"/>
                              <a:gd name="T85" fmla="*/ 1575816 h 1672590"/>
                              <a:gd name="T86" fmla="*/ 36576 w 5353050"/>
                              <a:gd name="T87" fmla="*/ 1578864 h 1672590"/>
                              <a:gd name="T88" fmla="*/ 39624 w 5353050"/>
                              <a:gd name="T89" fmla="*/ 1566672 h 1672590"/>
                              <a:gd name="T90" fmla="*/ 39624 w 5353050"/>
                              <a:gd name="T91" fmla="*/ 1568196 h 1672590"/>
                              <a:gd name="T92" fmla="*/ 41148 w 5353050"/>
                              <a:gd name="T93" fmla="*/ 1556004 h 1672590"/>
                              <a:gd name="T94" fmla="*/ 41148 w 5353050"/>
                              <a:gd name="T95" fmla="*/ 1557528 h 1672590"/>
                              <a:gd name="T96" fmla="*/ 42672 w 5353050"/>
                              <a:gd name="T97" fmla="*/ 1545336 h 1672590"/>
                              <a:gd name="T98" fmla="*/ 41148 w 5353050"/>
                              <a:gd name="T99" fmla="*/ 1546860 h 1672590"/>
                              <a:gd name="T100" fmla="*/ 41148 w 5353050"/>
                              <a:gd name="T101" fmla="*/ 1423416 h 1672590"/>
                              <a:gd name="T102" fmla="*/ 41148 w 5353050"/>
                              <a:gd name="T103" fmla="*/ 1405128 h 1672590"/>
                              <a:gd name="T104" fmla="*/ 41148 w 5353050"/>
                              <a:gd name="T105" fmla="*/ 175260 h 1672590"/>
                              <a:gd name="T106" fmla="*/ 38100 w 5353050"/>
                              <a:gd name="T107" fmla="*/ 178308 h 1672590"/>
                              <a:gd name="T108" fmla="*/ 27432 w 5353050"/>
                              <a:gd name="T109" fmla="*/ 187452 h 1672590"/>
                              <a:gd name="T110" fmla="*/ 16764 w 5353050"/>
                              <a:gd name="T111" fmla="*/ 196596 h 1672590"/>
                              <a:gd name="T112" fmla="*/ 4572 w 5353050"/>
                              <a:gd name="T113" fmla="*/ 202692 h 1672590"/>
                              <a:gd name="T114" fmla="*/ 0 w 5353050"/>
                              <a:gd name="T115" fmla="*/ 204978 h 1672590"/>
                              <a:gd name="T116" fmla="*/ 0 w 5353050"/>
                              <a:gd name="T117" fmla="*/ 162306 h 1672590"/>
                              <a:gd name="T118" fmla="*/ 4572 w 5353050"/>
                              <a:gd name="T119" fmla="*/ 158496 h 1672590"/>
                              <a:gd name="T120" fmla="*/ 3048 w 5353050"/>
                              <a:gd name="T121" fmla="*/ 160020 h 1672590"/>
                              <a:gd name="T122" fmla="*/ 12192 w 5353050"/>
                              <a:gd name="T123" fmla="*/ 152400 h 1672590"/>
                              <a:gd name="T124" fmla="*/ 10668 w 5353050"/>
                              <a:gd name="T125" fmla="*/ 152400 h 1672590"/>
                              <a:gd name="T126" fmla="*/ 18288 w 5353050"/>
                              <a:gd name="T127" fmla="*/ 144780 h 1672590"/>
                              <a:gd name="T128" fmla="*/ 0 w 5353050"/>
                              <a:gd name="T129" fmla="*/ 0 h 1672590"/>
                              <a:gd name="T130" fmla="*/ 5353050 w 5353050"/>
                              <a:gd name="T131" fmla="*/ 1672590 h 167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 name="Shape 2361"/>
                        <wps:cNvSpPr>
                          <a:spLocks/>
                        </wps:cNvSpPr>
                        <wps:spPr bwMode="auto">
                          <a:xfrm>
                            <a:off x="2499" y="1280"/>
                            <a:ext cx="53530" cy="2679"/>
                          </a:xfrm>
                          <a:custGeom>
                            <a:avLst/>
                            <a:gdLst>
                              <a:gd name="T0" fmla="*/ 5353050 w 5353050"/>
                              <a:gd name="T1" fmla="*/ 0 h 267843"/>
                              <a:gd name="T2" fmla="*/ 5353050 w 5353050"/>
                              <a:gd name="T3" fmla="*/ 43307 h 267843"/>
                              <a:gd name="T4" fmla="*/ 5347716 w 5353050"/>
                              <a:gd name="T5" fmla="*/ 46863 h 267843"/>
                              <a:gd name="T6" fmla="*/ 5349240 w 5353050"/>
                              <a:gd name="T7" fmla="*/ 46863 h 267843"/>
                              <a:gd name="T8" fmla="*/ 5340927 w 5353050"/>
                              <a:gd name="T9" fmla="*/ 53791 h 267843"/>
                              <a:gd name="T10" fmla="*/ 5334000 w 5353050"/>
                              <a:gd name="T11" fmla="*/ 62103 h 267843"/>
                              <a:gd name="T12" fmla="*/ 5334000 w 5353050"/>
                              <a:gd name="T13" fmla="*/ 60578 h 267843"/>
                              <a:gd name="T14" fmla="*/ 5327904 w 5353050"/>
                              <a:gd name="T15" fmla="*/ 69722 h 267843"/>
                              <a:gd name="T16" fmla="*/ 5327904 w 5353050"/>
                              <a:gd name="T17" fmla="*/ 68199 h 267843"/>
                              <a:gd name="T18" fmla="*/ 5322678 w 5353050"/>
                              <a:gd name="T19" fmla="*/ 77346 h 267843"/>
                              <a:gd name="T20" fmla="*/ 5318760 w 5353050"/>
                              <a:gd name="T21" fmla="*/ 86487 h 267843"/>
                              <a:gd name="T22" fmla="*/ 5318760 w 5353050"/>
                              <a:gd name="T23" fmla="*/ 84963 h 267843"/>
                              <a:gd name="T24" fmla="*/ 5314188 w 5353050"/>
                              <a:gd name="T25" fmla="*/ 97155 h 267843"/>
                              <a:gd name="T26" fmla="*/ 5315712 w 5353050"/>
                              <a:gd name="T27" fmla="*/ 95631 h 267843"/>
                              <a:gd name="T28" fmla="*/ 5312664 w 5353050"/>
                              <a:gd name="T29" fmla="*/ 106299 h 267843"/>
                              <a:gd name="T30" fmla="*/ 5312664 w 5353050"/>
                              <a:gd name="T31" fmla="*/ 104775 h 267843"/>
                              <a:gd name="T32" fmla="*/ 5311140 w 5353050"/>
                              <a:gd name="T33" fmla="*/ 116967 h 267843"/>
                              <a:gd name="T34" fmla="*/ 5311140 w 5353050"/>
                              <a:gd name="T35" fmla="*/ 126111 h 267843"/>
                              <a:gd name="T36" fmla="*/ 5311140 w 5353050"/>
                              <a:gd name="T37" fmla="*/ 127635 h 267843"/>
                              <a:gd name="T38" fmla="*/ 5311140 w 5353050"/>
                              <a:gd name="T39" fmla="*/ 130683 h 267843"/>
                              <a:gd name="T40" fmla="*/ 5311140 w 5353050"/>
                              <a:gd name="T41" fmla="*/ 132207 h 267843"/>
                              <a:gd name="T42" fmla="*/ 5311140 w 5353050"/>
                              <a:gd name="T43" fmla="*/ 133731 h 267843"/>
                              <a:gd name="T44" fmla="*/ 5312664 w 5353050"/>
                              <a:gd name="T45" fmla="*/ 139827 h 267843"/>
                              <a:gd name="T46" fmla="*/ 5312664 w 5353050"/>
                              <a:gd name="T47" fmla="*/ 138303 h 267843"/>
                              <a:gd name="T48" fmla="*/ 5314019 w 5353050"/>
                              <a:gd name="T49" fmla="*/ 143721 h 267843"/>
                              <a:gd name="T50" fmla="*/ 5318760 w 5353050"/>
                              <a:gd name="T51" fmla="*/ 152019 h 267843"/>
                              <a:gd name="T52" fmla="*/ 5317236 w 5353050"/>
                              <a:gd name="T53" fmla="*/ 148971 h 267843"/>
                              <a:gd name="T54" fmla="*/ 5323472 w 5353050"/>
                              <a:gd name="T55" fmla="*/ 156453 h 267843"/>
                              <a:gd name="T56" fmla="*/ 5330952 w 5353050"/>
                              <a:gd name="T57" fmla="*/ 162687 h 267843"/>
                              <a:gd name="T58" fmla="*/ 5327904 w 5353050"/>
                              <a:gd name="T59" fmla="*/ 161163 h 267843"/>
                              <a:gd name="T60" fmla="*/ 5336201 w 5353050"/>
                              <a:gd name="T61" fmla="*/ 165904 h 267843"/>
                              <a:gd name="T62" fmla="*/ 5341620 w 5353050"/>
                              <a:gd name="T63" fmla="*/ 167259 h 267843"/>
                              <a:gd name="T64" fmla="*/ 5340096 w 5353050"/>
                              <a:gd name="T65" fmla="*/ 167259 h 267843"/>
                              <a:gd name="T66" fmla="*/ 5346193 w 5353050"/>
                              <a:gd name="T67" fmla="*/ 168783 h 267843"/>
                              <a:gd name="T68" fmla="*/ 5347716 w 5353050"/>
                              <a:gd name="T69" fmla="*/ 168783 h 267843"/>
                              <a:gd name="T70" fmla="*/ 5349240 w 5353050"/>
                              <a:gd name="T71" fmla="*/ 168783 h 267843"/>
                              <a:gd name="T72" fmla="*/ 5352288 w 5353050"/>
                              <a:gd name="T73" fmla="*/ 168783 h 267843"/>
                              <a:gd name="T74" fmla="*/ 5353050 w 5353050"/>
                              <a:gd name="T75" fmla="*/ 168783 h 267843"/>
                              <a:gd name="T76" fmla="*/ 5353050 w 5353050"/>
                              <a:gd name="T77" fmla="*/ 206883 h 267843"/>
                              <a:gd name="T78" fmla="*/ 5344668 w 5353050"/>
                              <a:gd name="T79" fmla="*/ 206883 h 267843"/>
                              <a:gd name="T80" fmla="*/ 5337048 w 5353050"/>
                              <a:gd name="T81" fmla="*/ 205359 h 267843"/>
                              <a:gd name="T82" fmla="*/ 5329428 w 5353050"/>
                              <a:gd name="T83" fmla="*/ 202311 h 267843"/>
                              <a:gd name="T84" fmla="*/ 5321809 w 5353050"/>
                              <a:gd name="T85" fmla="*/ 200787 h 267843"/>
                              <a:gd name="T86" fmla="*/ 5311140 w 5353050"/>
                              <a:gd name="T87" fmla="*/ 194860 h 267843"/>
                              <a:gd name="T88" fmla="*/ 5311140 w 5353050"/>
                              <a:gd name="T89" fmla="*/ 231267 h 267843"/>
                              <a:gd name="T90" fmla="*/ 5353050 w 5353050"/>
                              <a:gd name="T91" fmla="*/ 231267 h 267843"/>
                              <a:gd name="T92" fmla="*/ 5353050 w 5353050"/>
                              <a:gd name="T93" fmla="*/ 267843 h 267843"/>
                              <a:gd name="T94" fmla="*/ 5311140 w 5353050"/>
                              <a:gd name="T95" fmla="*/ 267843 h 267843"/>
                              <a:gd name="T96" fmla="*/ 5291328 w 5353050"/>
                              <a:gd name="T97" fmla="*/ 267843 h 267843"/>
                              <a:gd name="T98" fmla="*/ 0 w 5353050"/>
                              <a:gd name="T99" fmla="*/ 267843 h 267843"/>
                              <a:gd name="T100" fmla="*/ 0 w 5353050"/>
                              <a:gd name="T101" fmla="*/ 231267 h 267843"/>
                              <a:gd name="T102" fmla="*/ 5273040 w 5353050"/>
                              <a:gd name="T103" fmla="*/ 231267 h 267843"/>
                              <a:gd name="T104" fmla="*/ 5273040 w 5353050"/>
                              <a:gd name="T105" fmla="*/ 135255 h 267843"/>
                              <a:gd name="T106" fmla="*/ 5273040 w 5353050"/>
                              <a:gd name="T107" fmla="*/ 127635 h 267843"/>
                              <a:gd name="T108" fmla="*/ 5273040 w 5353050"/>
                              <a:gd name="T109" fmla="*/ 126111 h 267843"/>
                              <a:gd name="T110" fmla="*/ 5274564 w 5353050"/>
                              <a:gd name="T111" fmla="*/ 112395 h 267843"/>
                              <a:gd name="T112" fmla="*/ 5276088 w 5353050"/>
                              <a:gd name="T113" fmla="*/ 98678 h 267843"/>
                              <a:gd name="T114" fmla="*/ 5279136 w 5353050"/>
                              <a:gd name="T115" fmla="*/ 84963 h 267843"/>
                              <a:gd name="T116" fmla="*/ 5283709 w 5353050"/>
                              <a:gd name="T117" fmla="*/ 72771 h 267843"/>
                              <a:gd name="T118" fmla="*/ 5289804 w 5353050"/>
                              <a:gd name="T119" fmla="*/ 59055 h 267843"/>
                              <a:gd name="T120" fmla="*/ 5297425 w 5353050"/>
                              <a:gd name="T121" fmla="*/ 48387 h 267843"/>
                              <a:gd name="T122" fmla="*/ 5305045 w 5353050"/>
                              <a:gd name="T123" fmla="*/ 37719 h 267843"/>
                              <a:gd name="T124" fmla="*/ 5314188 w 5353050"/>
                              <a:gd name="T125" fmla="*/ 27051 h 267843"/>
                              <a:gd name="T126" fmla="*/ 5324857 w 5353050"/>
                              <a:gd name="T127" fmla="*/ 17907 h 267843"/>
                              <a:gd name="T128" fmla="*/ 0 w 5353050"/>
                              <a:gd name="T129" fmla="*/ 0 h 267843"/>
                              <a:gd name="T130" fmla="*/ 5353050 w 5353050"/>
                              <a:gd name="T131" fmla="*/ 267843 h 267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3" name="Shape 2362"/>
                        <wps:cNvSpPr>
                          <a:spLocks/>
                        </wps:cNvSpPr>
                        <wps:spPr bwMode="auto">
                          <a:xfrm>
                            <a:off x="56029" y="18048"/>
                            <a:ext cx="1227" cy="587"/>
                          </a:xfrm>
                          <a:custGeom>
                            <a:avLst/>
                            <a:gdLst>
                              <a:gd name="T0" fmla="*/ 122634 w 122634"/>
                              <a:gd name="T1" fmla="*/ 0 h 58634"/>
                              <a:gd name="T2" fmla="*/ 122634 w 122634"/>
                              <a:gd name="T3" fmla="*/ 43418 h 58634"/>
                              <a:gd name="T4" fmla="*/ 116586 w 122634"/>
                              <a:gd name="T5" fmla="*/ 46442 h 58634"/>
                              <a:gd name="T6" fmla="*/ 102870 w 122634"/>
                              <a:gd name="T7" fmla="*/ 51014 h 58634"/>
                              <a:gd name="T8" fmla="*/ 89153 w 122634"/>
                              <a:gd name="T9" fmla="*/ 55586 h 58634"/>
                              <a:gd name="T10" fmla="*/ 75438 w 122634"/>
                              <a:gd name="T11" fmla="*/ 57110 h 58634"/>
                              <a:gd name="T12" fmla="*/ 61722 w 122634"/>
                              <a:gd name="T13" fmla="*/ 58634 h 58634"/>
                              <a:gd name="T14" fmla="*/ 0 w 122634"/>
                              <a:gd name="T15" fmla="*/ 58634 h 58634"/>
                              <a:gd name="T16" fmla="*/ 0 w 122634"/>
                              <a:gd name="T17" fmla="*/ 20534 h 58634"/>
                              <a:gd name="T18" fmla="*/ 60198 w 122634"/>
                              <a:gd name="T19" fmla="*/ 20534 h 58634"/>
                              <a:gd name="T20" fmla="*/ 61722 w 122634"/>
                              <a:gd name="T21" fmla="*/ 20534 h 58634"/>
                              <a:gd name="T22" fmla="*/ 70866 w 122634"/>
                              <a:gd name="T23" fmla="*/ 20534 h 58634"/>
                              <a:gd name="T24" fmla="*/ 83059 w 122634"/>
                              <a:gd name="T25" fmla="*/ 19010 h 58634"/>
                              <a:gd name="T26" fmla="*/ 81534 w 122634"/>
                              <a:gd name="T27" fmla="*/ 19010 h 58634"/>
                              <a:gd name="T28" fmla="*/ 92202 w 122634"/>
                              <a:gd name="T29" fmla="*/ 15962 h 58634"/>
                              <a:gd name="T30" fmla="*/ 90678 w 122634"/>
                              <a:gd name="T31" fmla="*/ 15962 h 58634"/>
                              <a:gd name="T32" fmla="*/ 102870 w 122634"/>
                              <a:gd name="T33" fmla="*/ 12914 h 58634"/>
                              <a:gd name="T34" fmla="*/ 101347 w 122634"/>
                              <a:gd name="T35" fmla="*/ 12914 h 58634"/>
                              <a:gd name="T36" fmla="*/ 112014 w 122634"/>
                              <a:gd name="T37" fmla="*/ 8342 h 58634"/>
                              <a:gd name="T38" fmla="*/ 110490 w 122634"/>
                              <a:gd name="T39" fmla="*/ 8342 h 58634"/>
                              <a:gd name="T40" fmla="*/ 119634 w 122634"/>
                              <a:gd name="T41" fmla="*/ 2246 h 58634"/>
                              <a:gd name="T42" fmla="*/ 118110 w 122634"/>
                              <a:gd name="T43" fmla="*/ 3770 h 58634"/>
                              <a:gd name="T44" fmla="*/ 122634 w 122634"/>
                              <a:gd name="T45" fmla="*/ 0 h 58634"/>
                              <a:gd name="T46" fmla="*/ 0 w 122634"/>
                              <a:gd name="T47" fmla="*/ 0 h 58634"/>
                              <a:gd name="T48" fmla="*/ 122634 w 122634"/>
                              <a:gd name="T49" fmla="*/ 58634 h 58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2363"/>
                        <wps:cNvSpPr>
                          <a:spLocks/>
                        </wps:cNvSpPr>
                        <wps:spPr bwMode="auto">
                          <a:xfrm>
                            <a:off x="56029" y="1063"/>
                            <a:ext cx="1227" cy="2896"/>
                          </a:xfrm>
                          <a:custGeom>
                            <a:avLst/>
                            <a:gdLst>
                              <a:gd name="T0" fmla="*/ 49530 w 122634"/>
                              <a:gd name="T1" fmla="*/ 0 h 289560"/>
                              <a:gd name="T2" fmla="*/ 80010 w 122634"/>
                              <a:gd name="T3" fmla="*/ 1524 h 289560"/>
                              <a:gd name="T4" fmla="*/ 80010 w 122634"/>
                              <a:gd name="T5" fmla="*/ 9652 h 289560"/>
                              <a:gd name="T6" fmla="*/ 89153 w 122634"/>
                              <a:gd name="T7" fmla="*/ 10668 h 289560"/>
                              <a:gd name="T8" fmla="*/ 102870 w 122634"/>
                              <a:gd name="T9" fmla="*/ 13716 h 289560"/>
                              <a:gd name="T10" fmla="*/ 116586 w 122634"/>
                              <a:gd name="T11" fmla="*/ 18288 h 289560"/>
                              <a:gd name="T12" fmla="*/ 122634 w 122634"/>
                              <a:gd name="T13" fmla="*/ 21312 h 289560"/>
                              <a:gd name="T14" fmla="*/ 122634 w 122634"/>
                              <a:gd name="T15" fmla="*/ 65500 h 289560"/>
                              <a:gd name="T16" fmla="*/ 118110 w 122634"/>
                              <a:gd name="T17" fmla="*/ 62484 h 289560"/>
                              <a:gd name="T18" fmla="*/ 119634 w 122634"/>
                              <a:gd name="T19" fmla="*/ 62484 h 289560"/>
                              <a:gd name="T20" fmla="*/ 110490 w 122634"/>
                              <a:gd name="T21" fmla="*/ 56388 h 289560"/>
                              <a:gd name="T22" fmla="*/ 112014 w 122634"/>
                              <a:gd name="T23" fmla="*/ 57912 h 289560"/>
                              <a:gd name="T24" fmla="*/ 101347 w 122634"/>
                              <a:gd name="T25" fmla="*/ 53340 h 289560"/>
                              <a:gd name="T26" fmla="*/ 102870 w 122634"/>
                              <a:gd name="T27" fmla="*/ 53340 h 289560"/>
                              <a:gd name="T28" fmla="*/ 90678 w 122634"/>
                              <a:gd name="T29" fmla="*/ 48768 h 289560"/>
                              <a:gd name="T30" fmla="*/ 92202 w 122634"/>
                              <a:gd name="T31" fmla="*/ 50292 h 289560"/>
                              <a:gd name="T32" fmla="*/ 81534 w 122634"/>
                              <a:gd name="T33" fmla="*/ 47244 h 289560"/>
                              <a:gd name="T34" fmla="*/ 83059 w 122634"/>
                              <a:gd name="T35" fmla="*/ 47244 h 289560"/>
                              <a:gd name="T36" fmla="*/ 80010 w 122634"/>
                              <a:gd name="T37" fmla="*/ 46863 h 289560"/>
                              <a:gd name="T38" fmla="*/ 80010 w 122634"/>
                              <a:gd name="T39" fmla="*/ 149352 h 289560"/>
                              <a:gd name="T40" fmla="*/ 80010 w 122634"/>
                              <a:gd name="T41" fmla="*/ 156972 h 289560"/>
                              <a:gd name="T42" fmla="*/ 80010 w 122634"/>
                              <a:gd name="T43" fmla="*/ 250317 h 289560"/>
                              <a:gd name="T44" fmla="*/ 83059 w 122634"/>
                              <a:gd name="T45" fmla="*/ 249936 h 289560"/>
                              <a:gd name="T46" fmla="*/ 81534 w 122634"/>
                              <a:gd name="T47" fmla="*/ 249936 h 289560"/>
                              <a:gd name="T48" fmla="*/ 92202 w 122634"/>
                              <a:gd name="T49" fmla="*/ 246888 h 289560"/>
                              <a:gd name="T50" fmla="*/ 90678 w 122634"/>
                              <a:gd name="T51" fmla="*/ 248412 h 289560"/>
                              <a:gd name="T52" fmla="*/ 102870 w 122634"/>
                              <a:gd name="T53" fmla="*/ 243840 h 289560"/>
                              <a:gd name="T54" fmla="*/ 101347 w 122634"/>
                              <a:gd name="T55" fmla="*/ 243840 h 289560"/>
                              <a:gd name="T56" fmla="*/ 112014 w 122634"/>
                              <a:gd name="T57" fmla="*/ 239268 h 289560"/>
                              <a:gd name="T58" fmla="*/ 110490 w 122634"/>
                              <a:gd name="T59" fmla="*/ 240792 h 289560"/>
                              <a:gd name="T60" fmla="*/ 119634 w 122634"/>
                              <a:gd name="T61" fmla="*/ 234696 h 289560"/>
                              <a:gd name="T62" fmla="*/ 118110 w 122634"/>
                              <a:gd name="T63" fmla="*/ 234696 h 289560"/>
                              <a:gd name="T64" fmla="*/ 122634 w 122634"/>
                              <a:gd name="T65" fmla="*/ 231680 h 289560"/>
                              <a:gd name="T66" fmla="*/ 122634 w 122634"/>
                              <a:gd name="T67" fmla="*/ 275868 h 289560"/>
                              <a:gd name="T68" fmla="*/ 116586 w 122634"/>
                              <a:gd name="T69" fmla="*/ 278892 h 289560"/>
                              <a:gd name="T70" fmla="*/ 102870 w 122634"/>
                              <a:gd name="T71" fmla="*/ 283464 h 289560"/>
                              <a:gd name="T72" fmla="*/ 89153 w 122634"/>
                              <a:gd name="T73" fmla="*/ 286512 h 289560"/>
                              <a:gd name="T74" fmla="*/ 75438 w 122634"/>
                              <a:gd name="T75" fmla="*/ 288036 h 289560"/>
                              <a:gd name="T76" fmla="*/ 61722 w 122634"/>
                              <a:gd name="T77" fmla="*/ 289560 h 289560"/>
                              <a:gd name="T78" fmla="*/ 0 w 122634"/>
                              <a:gd name="T79" fmla="*/ 289560 h 289560"/>
                              <a:gd name="T80" fmla="*/ 0 w 122634"/>
                              <a:gd name="T81" fmla="*/ 252984 h 289560"/>
                              <a:gd name="T82" fmla="*/ 41910 w 122634"/>
                              <a:gd name="T83" fmla="*/ 252984 h 289560"/>
                              <a:gd name="T84" fmla="*/ 41910 w 122634"/>
                              <a:gd name="T85" fmla="*/ 216578 h 289560"/>
                              <a:gd name="T86" fmla="*/ 31242 w 122634"/>
                              <a:gd name="T87" fmla="*/ 222504 h 289560"/>
                              <a:gd name="T88" fmla="*/ 23622 w 122634"/>
                              <a:gd name="T89" fmla="*/ 224028 h 289560"/>
                              <a:gd name="T90" fmla="*/ 16002 w 122634"/>
                              <a:gd name="T91" fmla="*/ 227076 h 289560"/>
                              <a:gd name="T92" fmla="*/ 8382 w 122634"/>
                              <a:gd name="T93" fmla="*/ 228600 h 289560"/>
                              <a:gd name="T94" fmla="*/ 0 w 122634"/>
                              <a:gd name="T95" fmla="*/ 228600 h 289560"/>
                              <a:gd name="T96" fmla="*/ 0 w 122634"/>
                              <a:gd name="T97" fmla="*/ 190500 h 289560"/>
                              <a:gd name="T98" fmla="*/ 762 w 122634"/>
                              <a:gd name="T99" fmla="*/ 190500 h 289560"/>
                              <a:gd name="T100" fmla="*/ 3810 w 122634"/>
                              <a:gd name="T101" fmla="*/ 190500 h 289560"/>
                              <a:gd name="T102" fmla="*/ 5334 w 122634"/>
                              <a:gd name="T103" fmla="*/ 190500 h 289560"/>
                              <a:gd name="T104" fmla="*/ 6858 w 122634"/>
                              <a:gd name="T105" fmla="*/ 190500 h 289560"/>
                              <a:gd name="T106" fmla="*/ 12954 w 122634"/>
                              <a:gd name="T107" fmla="*/ 188976 h 289560"/>
                              <a:gd name="T108" fmla="*/ 11430 w 122634"/>
                              <a:gd name="T109" fmla="*/ 188976 h 289560"/>
                              <a:gd name="T110" fmla="*/ 16849 w 122634"/>
                              <a:gd name="T111" fmla="*/ 187622 h 289560"/>
                              <a:gd name="T112" fmla="*/ 25147 w 122634"/>
                              <a:gd name="T113" fmla="*/ 182880 h 289560"/>
                              <a:gd name="T114" fmla="*/ 22098 w 122634"/>
                              <a:gd name="T115" fmla="*/ 184404 h 289560"/>
                              <a:gd name="T116" fmla="*/ 29579 w 122634"/>
                              <a:gd name="T117" fmla="*/ 178170 h 289560"/>
                              <a:gd name="T118" fmla="*/ 35814 w 122634"/>
                              <a:gd name="T119" fmla="*/ 170688 h 289560"/>
                              <a:gd name="T120" fmla="*/ 34290 w 122634"/>
                              <a:gd name="T121" fmla="*/ 173736 h 289560"/>
                              <a:gd name="T122" fmla="*/ 39031 w 122634"/>
                              <a:gd name="T123" fmla="*/ 165439 h 289560"/>
                              <a:gd name="T124" fmla="*/ 40386 w 122634"/>
                              <a:gd name="T125" fmla="*/ 160020 h 289560"/>
                              <a:gd name="T126" fmla="*/ 40386 w 122634"/>
                              <a:gd name="T127" fmla="*/ 161544 h 289560"/>
                              <a:gd name="T128" fmla="*/ 0 w 122634"/>
                              <a:gd name="T129" fmla="*/ 0 h 289560"/>
                              <a:gd name="T130" fmla="*/ 122634 w 122634"/>
                              <a:gd name="T131" fmla="*/ 289560 h 289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2364"/>
                        <wps:cNvSpPr>
                          <a:spLocks/>
                        </wps:cNvSpPr>
                        <wps:spPr bwMode="auto">
                          <a:xfrm>
                            <a:off x="57256" y="1276"/>
                            <a:ext cx="793" cy="17207"/>
                          </a:xfrm>
                          <a:custGeom>
                            <a:avLst/>
                            <a:gdLst>
                              <a:gd name="T0" fmla="*/ 0 w 79297"/>
                              <a:gd name="T1" fmla="*/ 0 h 1720644"/>
                              <a:gd name="T2" fmla="*/ 6145 w 79297"/>
                              <a:gd name="T3" fmla="*/ 3072 h 1720644"/>
                              <a:gd name="T4" fmla="*/ 16813 w 79297"/>
                              <a:gd name="T5" fmla="*/ 10692 h 1720644"/>
                              <a:gd name="T6" fmla="*/ 27480 w 79297"/>
                              <a:gd name="T7" fmla="*/ 18312 h 1720644"/>
                              <a:gd name="T8" fmla="*/ 38148 w 79297"/>
                              <a:gd name="T9" fmla="*/ 27456 h 1720644"/>
                              <a:gd name="T10" fmla="*/ 47292 w 79297"/>
                              <a:gd name="T11" fmla="*/ 38124 h 1720644"/>
                              <a:gd name="T12" fmla="*/ 54913 w 79297"/>
                              <a:gd name="T13" fmla="*/ 48792 h 1720644"/>
                              <a:gd name="T14" fmla="*/ 62533 w 79297"/>
                              <a:gd name="T15" fmla="*/ 59460 h 1720644"/>
                              <a:gd name="T16" fmla="*/ 68628 w 79297"/>
                              <a:gd name="T17" fmla="*/ 73176 h 1720644"/>
                              <a:gd name="T18" fmla="*/ 73200 w 79297"/>
                              <a:gd name="T19" fmla="*/ 85368 h 1720644"/>
                              <a:gd name="T20" fmla="*/ 76248 w 79297"/>
                              <a:gd name="T21" fmla="*/ 99084 h 1720644"/>
                              <a:gd name="T22" fmla="*/ 77773 w 79297"/>
                              <a:gd name="T23" fmla="*/ 112800 h 1720644"/>
                              <a:gd name="T24" fmla="*/ 79297 w 79297"/>
                              <a:gd name="T25" fmla="*/ 126516 h 1720644"/>
                              <a:gd name="T26" fmla="*/ 79297 w 79297"/>
                              <a:gd name="T27" fmla="*/ 128040 h 1720644"/>
                              <a:gd name="T28" fmla="*/ 79297 w 79297"/>
                              <a:gd name="T29" fmla="*/ 1595652 h 1720644"/>
                              <a:gd name="T30" fmla="*/ 77773 w 79297"/>
                              <a:gd name="T31" fmla="*/ 1609368 h 1720644"/>
                              <a:gd name="T32" fmla="*/ 76248 w 79297"/>
                              <a:gd name="T33" fmla="*/ 1623084 h 1720644"/>
                              <a:gd name="T34" fmla="*/ 73200 w 79297"/>
                              <a:gd name="T35" fmla="*/ 1636800 h 1720644"/>
                              <a:gd name="T36" fmla="*/ 68628 w 79297"/>
                              <a:gd name="T37" fmla="*/ 1648992 h 1720644"/>
                              <a:gd name="T38" fmla="*/ 62533 w 79297"/>
                              <a:gd name="T39" fmla="*/ 1661184 h 1720644"/>
                              <a:gd name="T40" fmla="*/ 54913 w 79297"/>
                              <a:gd name="T41" fmla="*/ 1673376 h 1720644"/>
                              <a:gd name="T42" fmla="*/ 47292 w 79297"/>
                              <a:gd name="T43" fmla="*/ 1684045 h 1720644"/>
                              <a:gd name="T44" fmla="*/ 38148 w 79297"/>
                              <a:gd name="T45" fmla="*/ 1694712 h 1720644"/>
                              <a:gd name="T46" fmla="*/ 27480 w 79297"/>
                              <a:gd name="T47" fmla="*/ 1703856 h 1720644"/>
                              <a:gd name="T48" fmla="*/ 16813 w 79297"/>
                              <a:gd name="T49" fmla="*/ 1711476 h 1720644"/>
                              <a:gd name="T50" fmla="*/ 6145 w 79297"/>
                              <a:gd name="T51" fmla="*/ 1717572 h 1720644"/>
                              <a:gd name="T52" fmla="*/ 0 w 79297"/>
                              <a:gd name="T53" fmla="*/ 1720644 h 1720644"/>
                              <a:gd name="T54" fmla="*/ 0 w 79297"/>
                              <a:gd name="T55" fmla="*/ 1677226 h 1720644"/>
                              <a:gd name="T56" fmla="*/ 4620 w 79297"/>
                              <a:gd name="T57" fmla="*/ 1673376 h 1720644"/>
                              <a:gd name="T58" fmla="*/ 3097 w 79297"/>
                              <a:gd name="T59" fmla="*/ 1674900 h 1720644"/>
                              <a:gd name="T60" fmla="*/ 11406 w 79297"/>
                              <a:gd name="T61" fmla="*/ 1667976 h 1720644"/>
                              <a:gd name="T62" fmla="*/ 18336 w 79297"/>
                              <a:gd name="T63" fmla="*/ 1659660 h 1720644"/>
                              <a:gd name="T64" fmla="*/ 18336 w 79297"/>
                              <a:gd name="T65" fmla="*/ 1661184 h 1720644"/>
                              <a:gd name="T66" fmla="*/ 24433 w 79297"/>
                              <a:gd name="T67" fmla="*/ 1652040 h 1720644"/>
                              <a:gd name="T68" fmla="*/ 24433 w 79297"/>
                              <a:gd name="T69" fmla="*/ 1653564 h 1720644"/>
                              <a:gd name="T70" fmla="*/ 30528 w 79297"/>
                              <a:gd name="T71" fmla="*/ 1642896 h 1720644"/>
                              <a:gd name="T72" fmla="*/ 29004 w 79297"/>
                              <a:gd name="T73" fmla="*/ 1644420 h 1720644"/>
                              <a:gd name="T74" fmla="*/ 33576 w 79297"/>
                              <a:gd name="T75" fmla="*/ 1633752 h 1720644"/>
                              <a:gd name="T76" fmla="*/ 33576 w 79297"/>
                              <a:gd name="T77" fmla="*/ 1635276 h 1720644"/>
                              <a:gd name="T78" fmla="*/ 38148 w 79297"/>
                              <a:gd name="T79" fmla="*/ 1624608 h 1720644"/>
                              <a:gd name="T80" fmla="*/ 36625 w 79297"/>
                              <a:gd name="T81" fmla="*/ 1626132 h 1720644"/>
                              <a:gd name="T82" fmla="*/ 39673 w 79297"/>
                              <a:gd name="T83" fmla="*/ 1613940 h 1720644"/>
                              <a:gd name="T84" fmla="*/ 39673 w 79297"/>
                              <a:gd name="T85" fmla="*/ 1616988 h 1720644"/>
                              <a:gd name="T86" fmla="*/ 41197 w 79297"/>
                              <a:gd name="T87" fmla="*/ 1604796 h 1720644"/>
                              <a:gd name="T88" fmla="*/ 41197 w 79297"/>
                              <a:gd name="T89" fmla="*/ 1606320 h 1720644"/>
                              <a:gd name="T90" fmla="*/ 42720 w 79297"/>
                              <a:gd name="T91" fmla="*/ 1594128 h 1720644"/>
                              <a:gd name="T92" fmla="*/ 42720 w 79297"/>
                              <a:gd name="T93" fmla="*/ 221767 h 1720644"/>
                              <a:gd name="T94" fmla="*/ 38148 w 79297"/>
                              <a:gd name="T95" fmla="*/ 227100 h 1720644"/>
                              <a:gd name="T96" fmla="*/ 27480 w 79297"/>
                              <a:gd name="T97" fmla="*/ 236244 h 1720644"/>
                              <a:gd name="T98" fmla="*/ 16813 w 79297"/>
                              <a:gd name="T99" fmla="*/ 243864 h 1720644"/>
                              <a:gd name="T100" fmla="*/ 6145 w 79297"/>
                              <a:gd name="T101" fmla="*/ 251484 h 1720644"/>
                              <a:gd name="T102" fmla="*/ 0 w 79297"/>
                              <a:gd name="T103" fmla="*/ 254557 h 1720644"/>
                              <a:gd name="T104" fmla="*/ 0 w 79297"/>
                              <a:gd name="T105" fmla="*/ 210368 h 1720644"/>
                              <a:gd name="T106" fmla="*/ 4620 w 79297"/>
                              <a:gd name="T107" fmla="*/ 207288 h 1720644"/>
                              <a:gd name="T108" fmla="*/ 3097 w 79297"/>
                              <a:gd name="T109" fmla="*/ 207288 h 1720644"/>
                              <a:gd name="T110" fmla="*/ 11407 w 79297"/>
                              <a:gd name="T111" fmla="*/ 200363 h 1720644"/>
                              <a:gd name="T112" fmla="*/ 18336 w 79297"/>
                              <a:gd name="T113" fmla="*/ 192048 h 1720644"/>
                              <a:gd name="T114" fmla="*/ 18336 w 79297"/>
                              <a:gd name="T115" fmla="*/ 193572 h 1720644"/>
                              <a:gd name="T116" fmla="*/ 24433 w 79297"/>
                              <a:gd name="T117" fmla="*/ 184428 h 1720644"/>
                              <a:gd name="T118" fmla="*/ 24433 w 79297"/>
                              <a:gd name="T119" fmla="*/ 185952 h 1720644"/>
                              <a:gd name="T120" fmla="*/ 30528 w 79297"/>
                              <a:gd name="T121" fmla="*/ 175284 h 1720644"/>
                              <a:gd name="T122" fmla="*/ 29004 w 79297"/>
                              <a:gd name="T123" fmla="*/ 176808 h 1720644"/>
                              <a:gd name="T124" fmla="*/ 33576 w 79297"/>
                              <a:gd name="T125" fmla="*/ 166140 h 1720644"/>
                              <a:gd name="T126" fmla="*/ 33576 w 79297"/>
                              <a:gd name="T127" fmla="*/ 169188 h 1720644"/>
                              <a:gd name="T128" fmla="*/ 0 w 79297"/>
                              <a:gd name="T129" fmla="*/ 0 h 1720644"/>
                              <a:gd name="T130" fmla="*/ 79297 w 79297"/>
                              <a:gd name="T131" fmla="*/ 1720644 h 1720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236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9464" y="9354"/>
                            <a:ext cx="40736" cy="2727"/>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367"/>
                        <wps:cNvSpPr>
                          <a:spLocks/>
                        </wps:cNvSpPr>
                        <wps:spPr bwMode="auto">
                          <a:xfrm>
                            <a:off x="9723" y="9643"/>
                            <a:ext cx="945" cy="2149"/>
                          </a:xfrm>
                          <a:custGeom>
                            <a:avLst/>
                            <a:gdLst>
                              <a:gd name="T0" fmla="*/ 0 w 94488"/>
                              <a:gd name="T1" fmla="*/ 0 h 214884"/>
                              <a:gd name="T2" fmla="*/ 91440 w 94488"/>
                              <a:gd name="T3" fmla="*/ 0 h 214884"/>
                              <a:gd name="T4" fmla="*/ 94488 w 94488"/>
                              <a:gd name="T5" fmla="*/ 295 h 214884"/>
                              <a:gd name="T6" fmla="*/ 94488 w 94488"/>
                              <a:gd name="T7" fmla="*/ 20574 h 214884"/>
                              <a:gd name="T8" fmla="*/ 83820 w 94488"/>
                              <a:gd name="T9" fmla="*/ 18288 h 214884"/>
                              <a:gd name="T10" fmla="*/ 65532 w 94488"/>
                              <a:gd name="T11" fmla="*/ 18288 h 214884"/>
                              <a:gd name="T12" fmla="*/ 65532 w 94488"/>
                              <a:gd name="T13" fmla="*/ 106680 h 214884"/>
                              <a:gd name="T14" fmla="*/ 79248 w 94488"/>
                              <a:gd name="T15" fmla="*/ 106680 h 214884"/>
                              <a:gd name="T16" fmla="*/ 94488 w 94488"/>
                              <a:gd name="T17" fmla="*/ 103991 h 214884"/>
                              <a:gd name="T18" fmla="*/ 94488 w 94488"/>
                              <a:gd name="T19" fmla="*/ 124773 h 214884"/>
                              <a:gd name="T20" fmla="*/ 91440 w 94488"/>
                              <a:gd name="T21" fmla="*/ 124968 h 214884"/>
                              <a:gd name="T22" fmla="*/ 65532 w 94488"/>
                              <a:gd name="T23" fmla="*/ 124968 h 214884"/>
                              <a:gd name="T24" fmla="*/ 65532 w 94488"/>
                              <a:gd name="T25" fmla="*/ 175260 h 214884"/>
                              <a:gd name="T26" fmla="*/ 67056 w 94488"/>
                              <a:gd name="T27" fmla="*/ 190500 h 214884"/>
                              <a:gd name="T28" fmla="*/ 70104 w 94488"/>
                              <a:gd name="T29" fmla="*/ 196596 h 214884"/>
                              <a:gd name="T30" fmla="*/ 74676 w 94488"/>
                              <a:gd name="T31" fmla="*/ 201168 h 214884"/>
                              <a:gd name="T32" fmla="*/ 85344 w 94488"/>
                              <a:gd name="T33" fmla="*/ 204216 h 214884"/>
                              <a:gd name="T34" fmla="*/ 85344 w 94488"/>
                              <a:gd name="T35" fmla="*/ 214884 h 214884"/>
                              <a:gd name="T36" fmla="*/ 0 w 94488"/>
                              <a:gd name="T37" fmla="*/ 214884 h 214884"/>
                              <a:gd name="T38" fmla="*/ 0 w 94488"/>
                              <a:gd name="T39" fmla="*/ 204216 h 214884"/>
                              <a:gd name="T40" fmla="*/ 10668 w 94488"/>
                              <a:gd name="T41" fmla="*/ 201168 h 214884"/>
                              <a:gd name="T42" fmla="*/ 15240 w 94488"/>
                              <a:gd name="T43" fmla="*/ 195072 h 214884"/>
                              <a:gd name="T44" fmla="*/ 16764 w 94488"/>
                              <a:gd name="T45" fmla="*/ 187452 h 214884"/>
                              <a:gd name="T46" fmla="*/ 18288 w 94488"/>
                              <a:gd name="T47" fmla="*/ 175260 h 214884"/>
                              <a:gd name="T48" fmla="*/ 18288 w 94488"/>
                              <a:gd name="T49" fmla="*/ 39624 h 214884"/>
                              <a:gd name="T50" fmla="*/ 16764 w 94488"/>
                              <a:gd name="T51" fmla="*/ 27432 h 214884"/>
                              <a:gd name="T52" fmla="*/ 15240 w 94488"/>
                              <a:gd name="T53" fmla="*/ 18288 h 214884"/>
                              <a:gd name="T54" fmla="*/ 10668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2368"/>
                        <wps:cNvSpPr>
                          <a:spLocks/>
                        </wps:cNvSpPr>
                        <wps:spPr bwMode="auto">
                          <a:xfrm>
                            <a:off x="10668" y="9646"/>
                            <a:ext cx="762" cy="1245"/>
                          </a:xfrm>
                          <a:custGeom>
                            <a:avLst/>
                            <a:gdLst>
                              <a:gd name="T0" fmla="*/ 0 w 76200"/>
                              <a:gd name="T1" fmla="*/ 0 h 124478"/>
                              <a:gd name="T2" fmla="*/ 32385 w 76200"/>
                              <a:gd name="T3" fmla="*/ 3134 h 124478"/>
                              <a:gd name="T4" fmla="*/ 56388 w 76200"/>
                              <a:gd name="T5" fmla="*/ 13421 h 124478"/>
                              <a:gd name="T6" fmla="*/ 76200 w 76200"/>
                              <a:gd name="T7" fmla="*/ 57617 h 124478"/>
                              <a:gd name="T8" fmla="*/ 67056 w 76200"/>
                              <a:gd name="T9" fmla="*/ 94193 h 124478"/>
                              <a:gd name="T10" fmla="*/ 41148 w 76200"/>
                              <a:gd name="T11" fmla="*/ 117053 h 124478"/>
                              <a:gd name="T12" fmla="*/ 20764 w 76200"/>
                              <a:gd name="T13" fmla="*/ 123149 h 124478"/>
                              <a:gd name="T14" fmla="*/ 0 w 76200"/>
                              <a:gd name="T15" fmla="*/ 124478 h 124478"/>
                              <a:gd name="T16" fmla="*/ 0 w 76200"/>
                              <a:gd name="T17" fmla="*/ 103696 h 124478"/>
                              <a:gd name="T18" fmla="*/ 10668 w 76200"/>
                              <a:gd name="T19" fmla="*/ 101813 h 124478"/>
                              <a:gd name="T20" fmla="*/ 24384 w 76200"/>
                              <a:gd name="T21" fmla="*/ 88097 h 124478"/>
                              <a:gd name="T22" fmla="*/ 28956 w 76200"/>
                              <a:gd name="T23" fmla="*/ 62189 h 124478"/>
                              <a:gd name="T24" fmla="*/ 24384 w 76200"/>
                              <a:gd name="T25" fmla="*/ 36281 h 124478"/>
                              <a:gd name="T26" fmla="*/ 10668 w 76200"/>
                              <a:gd name="T27" fmla="*/ 22565 h 124478"/>
                              <a:gd name="T28" fmla="*/ 0 w 76200"/>
                              <a:gd name="T29" fmla="*/ 20279 h 124478"/>
                              <a:gd name="T30" fmla="*/ 0 w 76200"/>
                              <a:gd name="T31" fmla="*/ 0 h 124478"/>
                              <a:gd name="T32" fmla="*/ 0 w 76200"/>
                              <a:gd name="T33" fmla="*/ 0 h 124478"/>
                              <a:gd name="T34" fmla="*/ 76200 w 76200"/>
                              <a:gd name="T35" fmla="*/ 124478 h 124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2369"/>
                        <wps:cNvSpPr>
                          <a:spLocks/>
                        </wps:cNvSpPr>
                        <wps:spPr bwMode="auto">
                          <a:xfrm>
                            <a:off x="11597" y="9628"/>
                            <a:ext cx="953" cy="2164"/>
                          </a:xfrm>
                          <a:custGeom>
                            <a:avLst/>
                            <a:gdLst>
                              <a:gd name="T0" fmla="*/ 91440 w 95250"/>
                              <a:gd name="T1" fmla="*/ 0 h 216408"/>
                              <a:gd name="T2" fmla="*/ 95250 w 95250"/>
                              <a:gd name="T3" fmla="*/ 0 h 216408"/>
                              <a:gd name="T4" fmla="*/ 95250 w 95250"/>
                              <a:gd name="T5" fmla="*/ 53194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6388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10668 w 95250"/>
                              <a:gd name="T29" fmla="*/ 201168 h 216408"/>
                              <a:gd name="T30" fmla="*/ 18288 w 95250"/>
                              <a:gd name="T31" fmla="*/ 192024 h 216408"/>
                              <a:gd name="T32" fmla="*/ 25908 w 95250"/>
                              <a:gd name="T33" fmla="*/ 175260 h 216408"/>
                              <a:gd name="T34" fmla="*/ 91440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2370"/>
                        <wps:cNvSpPr>
                          <a:spLocks/>
                        </wps:cNvSpPr>
                        <wps:spPr bwMode="auto">
                          <a:xfrm>
                            <a:off x="13914" y="9643"/>
                            <a:ext cx="945" cy="2149"/>
                          </a:xfrm>
                          <a:custGeom>
                            <a:avLst/>
                            <a:gdLst>
                              <a:gd name="T0" fmla="*/ 0 w 94488"/>
                              <a:gd name="T1" fmla="*/ 0 h 214884"/>
                              <a:gd name="T2" fmla="*/ 91440 w 94488"/>
                              <a:gd name="T3" fmla="*/ 0 h 214884"/>
                              <a:gd name="T4" fmla="*/ 94488 w 94488"/>
                              <a:gd name="T5" fmla="*/ 290 h 214884"/>
                              <a:gd name="T6" fmla="*/ 94488 w 94488"/>
                              <a:gd name="T7" fmla="*/ 19864 h 214884"/>
                              <a:gd name="T8" fmla="*/ 83820 w 94488"/>
                              <a:gd name="T9" fmla="*/ 18288 h 214884"/>
                              <a:gd name="T10" fmla="*/ 65532 w 94488"/>
                              <a:gd name="T11" fmla="*/ 18288 h 214884"/>
                              <a:gd name="T12" fmla="*/ 65532 w 94488"/>
                              <a:gd name="T13" fmla="*/ 105156 h 214884"/>
                              <a:gd name="T14" fmla="*/ 80772 w 94488"/>
                              <a:gd name="T15" fmla="*/ 105156 h 214884"/>
                              <a:gd name="T16" fmla="*/ 94488 w 94488"/>
                              <a:gd name="T17" fmla="*/ 103196 h 214884"/>
                              <a:gd name="T18" fmla="*/ 94488 w 94488"/>
                              <a:gd name="T19" fmla="*/ 131572 h 214884"/>
                              <a:gd name="T20" fmla="*/ 86868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0104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3716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3716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2371"/>
                        <wps:cNvSpPr>
                          <a:spLocks/>
                        </wps:cNvSpPr>
                        <wps:spPr bwMode="auto">
                          <a:xfrm>
                            <a:off x="12550" y="9628"/>
                            <a:ext cx="1120" cy="2164"/>
                          </a:xfrm>
                          <a:custGeom>
                            <a:avLst/>
                            <a:gdLst>
                              <a:gd name="T0" fmla="*/ 0 w 112014"/>
                              <a:gd name="T1" fmla="*/ 0 h 216408"/>
                              <a:gd name="T2" fmla="*/ 38862 w 112014"/>
                              <a:gd name="T3" fmla="*/ 0 h 216408"/>
                              <a:gd name="T4" fmla="*/ 90678 w 112014"/>
                              <a:gd name="T5" fmla="*/ 176784 h 216408"/>
                              <a:gd name="T6" fmla="*/ 96774 w 112014"/>
                              <a:gd name="T7" fmla="*/ 193548 h 216408"/>
                              <a:gd name="T8" fmla="*/ 102870 w 112014"/>
                              <a:gd name="T9" fmla="*/ 201168 h 216408"/>
                              <a:gd name="T10" fmla="*/ 112014 w 112014"/>
                              <a:gd name="T11" fmla="*/ 205740 h 216408"/>
                              <a:gd name="T12" fmla="*/ 112014 w 112014"/>
                              <a:gd name="T13" fmla="*/ 216408 h 216408"/>
                              <a:gd name="T14" fmla="*/ 26670 w 112014"/>
                              <a:gd name="T15" fmla="*/ 216408 h 216408"/>
                              <a:gd name="T16" fmla="*/ 26670 w 112014"/>
                              <a:gd name="T17" fmla="*/ 205740 h 216408"/>
                              <a:gd name="T18" fmla="*/ 37338 w 112014"/>
                              <a:gd name="T19" fmla="*/ 201168 h 216408"/>
                              <a:gd name="T20" fmla="*/ 41910 w 112014"/>
                              <a:gd name="T21" fmla="*/ 190500 h 216408"/>
                              <a:gd name="T22" fmla="*/ 40386 w 112014"/>
                              <a:gd name="T23" fmla="*/ 179832 h 216408"/>
                              <a:gd name="T24" fmla="*/ 37338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3810 w 112014"/>
                              <a:gd name="T35" fmla="*/ 42672 h 216408"/>
                              <a:gd name="T36" fmla="*/ 0 w 112014"/>
                              <a:gd name="T37" fmla="*/ 53194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2" name="Shape 78993"/>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78994"/>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4" name="Shape 2374"/>
                        <wps:cNvSpPr>
                          <a:spLocks/>
                        </wps:cNvSpPr>
                        <wps:spPr bwMode="auto">
                          <a:xfrm>
                            <a:off x="14859" y="9646"/>
                            <a:ext cx="1036" cy="2146"/>
                          </a:xfrm>
                          <a:custGeom>
                            <a:avLst/>
                            <a:gdLst>
                              <a:gd name="T0" fmla="*/ 0 w 103632"/>
                              <a:gd name="T1" fmla="*/ 0 h 214593"/>
                              <a:gd name="T2" fmla="*/ 28956 w 103632"/>
                              <a:gd name="T3" fmla="*/ 2758 h 214593"/>
                              <a:gd name="T4" fmla="*/ 51816 w 103632"/>
                              <a:gd name="T5" fmla="*/ 10378 h 214593"/>
                              <a:gd name="T6" fmla="*/ 65532 w 103632"/>
                              <a:gd name="T7" fmla="*/ 21046 h 214593"/>
                              <a:gd name="T8" fmla="*/ 73152 w 103632"/>
                              <a:gd name="T9" fmla="*/ 36286 h 214593"/>
                              <a:gd name="T10" fmla="*/ 76200 w 103632"/>
                              <a:gd name="T11" fmla="*/ 57622 h 214593"/>
                              <a:gd name="T12" fmla="*/ 71628 w 103632"/>
                              <a:gd name="T13" fmla="*/ 83529 h 214593"/>
                              <a:gd name="T14" fmla="*/ 56388 w 103632"/>
                              <a:gd name="T15" fmla="*/ 101817 h 214593"/>
                              <a:gd name="T16" fmla="*/ 32004 w 103632"/>
                              <a:gd name="T17" fmla="*/ 115534 h 214593"/>
                              <a:gd name="T18" fmla="*/ 32004 w 103632"/>
                              <a:gd name="T19" fmla="*/ 117058 h 214593"/>
                              <a:gd name="T20" fmla="*/ 51816 w 103632"/>
                              <a:gd name="T21" fmla="*/ 130774 h 214593"/>
                              <a:gd name="T22" fmla="*/ 65532 w 103632"/>
                              <a:gd name="T23" fmla="*/ 152110 h 214593"/>
                              <a:gd name="T24" fmla="*/ 74676 w 103632"/>
                              <a:gd name="T25" fmla="*/ 173446 h 214593"/>
                              <a:gd name="T26" fmla="*/ 88392 w 103632"/>
                              <a:gd name="T27" fmla="*/ 194782 h 214593"/>
                              <a:gd name="T28" fmla="*/ 103632 w 103632"/>
                              <a:gd name="T29" fmla="*/ 203926 h 214593"/>
                              <a:gd name="T30" fmla="*/ 103632 w 103632"/>
                              <a:gd name="T31" fmla="*/ 214593 h 214593"/>
                              <a:gd name="T32" fmla="*/ 42672 w 103632"/>
                              <a:gd name="T33" fmla="*/ 214593 h 214593"/>
                              <a:gd name="T34" fmla="*/ 22860 w 103632"/>
                              <a:gd name="T35" fmla="*/ 176493 h 214593"/>
                              <a:gd name="T36" fmla="*/ 10668 w 103632"/>
                              <a:gd name="T37" fmla="*/ 149062 h 214593"/>
                              <a:gd name="T38" fmla="*/ 1524 w 103632"/>
                              <a:gd name="T39" fmla="*/ 132298 h 214593"/>
                              <a:gd name="T40" fmla="*/ 0 w 103632"/>
                              <a:gd name="T41" fmla="*/ 131282 h 214593"/>
                              <a:gd name="T42" fmla="*/ 0 w 103632"/>
                              <a:gd name="T43" fmla="*/ 102906 h 214593"/>
                              <a:gd name="T44" fmla="*/ 7620 w 103632"/>
                              <a:gd name="T45" fmla="*/ 101817 h 214593"/>
                              <a:gd name="T46" fmla="*/ 19812 w 103632"/>
                              <a:gd name="T47" fmla="*/ 92674 h 214593"/>
                              <a:gd name="T48" fmla="*/ 27432 w 103632"/>
                              <a:gd name="T49" fmla="*/ 78958 h 214593"/>
                              <a:gd name="T50" fmla="*/ 28956 w 103632"/>
                              <a:gd name="T51" fmla="*/ 60670 h 214593"/>
                              <a:gd name="T52" fmla="*/ 18288 w 103632"/>
                              <a:gd name="T53" fmla="*/ 28666 h 214593"/>
                              <a:gd name="T54" fmla="*/ 6096 w 103632"/>
                              <a:gd name="T55" fmla="*/ 20474 h 214593"/>
                              <a:gd name="T56" fmla="*/ 0 w 103632"/>
                              <a:gd name="T57" fmla="*/ 19574 h 214593"/>
                              <a:gd name="T58" fmla="*/ 0 w 103632"/>
                              <a:gd name="T59" fmla="*/ 0 h 214593"/>
                              <a:gd name="T60" fmla="*/ 0 w 103632"/>
                              <a:gd name="T61" fmla="*/ 0 h 214593"/>
                              <a:gd name="T62" fmla="*/ 103632 w 103632"/>
                              <a:gd name="T63" fmla="*/ 214593 h 214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5" name="Shape 2375"/>
                        <wps:cNvSpPr>
                          <a:spLocks/>
                        </wps:cNvSpPr>
                        <wps:spPr bwMode="auto">
                          <a:xfrm>
                            <a:off x="37139" y="9643"/>
                            <a:ext cx="945" cy="2149"/>
                          </a:xfrm>
                          <a:custGeom>
                            <a:avLst/>
                            <a:gdLst>
                              <a:gd name="T0" fmla="*/ 0 w 94488"/>
                              <a:gd name="T1" fmla="*/ 0 h 214884"/>
                              <a:gd name="T2" fmla="*/ 91440 w 94488"/>
                              <a:gd name="T3" fmla="*/ 0 h 214884"/>
                              <a:gd name="T4" fmla="*/ 94488 w 94488"/>
                              <a:gd name="T5" fmla="*/ 65 h 214884"/>
                              <a:gd name="T6" fmla="*/ 94488 w 94488"/>
                              <a:gd name="T7" fmla="*/ 19795 h 214884"/>
                              <a:gd name="T8" fmla="*/ 83820 w 94488"/>
                              <a:gd name="T9" fmla="*/ 18288 h 214884"/>
                              <a:gd name="T10" fmla="*/ 65532 w 94488"/>
                              <a:gd name="T11" fmla="*/ 18288 h 214884"/>
                              <a:gd name="T12" fmla="*/ 65532 w 94488"/>
                              <a:gd name="T13" fmla="*/ 105156 h 214884"/>
                              <a:gd name="T14" fmla="*/ 82296 w 94488"/>
                              <a:gd name="T15" fmla="*/ 105156 h 214884"/>
                              <a:gd name="T16" fmla="*/ 94488 w 94488"/>
                              <a:gd name="T17" fmla="*/ 103280 h 214884"/>
                              <a:gd name="T18" fmla="*/ 94488 w 94488"/>
                              <a:gd name="T19" fmla="*/ 131369 h 214884"/>
                              <a:gd name="T20" fmla="*/ 88392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1628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5240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5240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6" name="Shape 2376"/>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 name="Shape 2377"/>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8" name="Shape 2378"/>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9" name="Shape 2379"/>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 name="Shape 2380"/>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1" name="Shape 2381"/>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2" name="Shape 2382"/>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3" name="Shape 2383"/>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4" name="Shape 2384"/>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85"/>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6" name="Shape 2386"/>
                        <wps:cNvSpPr>
                          <a:spLocks/>
                        </wps:cNvSpPr>
                        <wps:spPr bwMode="auto">
                          <a:xfrm>
                            <a:off x="38084" y="9644"/>
                            <a:ext cx="1037" cy="2148"/>
                          </a:xfrm>
                          <a:custGeom>
                            <a:avLst/>
                            <a:gdLst>
                              <a:gd name="T0" fmla="*/ 0 w 103632"/>
                              <a:gd name="T1" fmla="*/ 0 h 214818"/>
                              <a:gd name="T2" fmla="*/ 14668 w 103632"/>
                              <a:gd name="T3" fmla="*/ 315 h 214818"/>
                              <a:gd name="T4" fmla="*/ 28956 w 103632"/>
                              <a:gd name="T5" fmla="*/ 2982 h 214818"/>
                              <a:gd name="T6" fmla="*/ 51816 w 103632"/>
                              <a:gd name="T7" fmla="*/ 10602 h 214818"/>
                              <a:gd name="T8" fmla="*/ 65532 w 103632"/>
                              <a:gd name="T9" fmla="*/ 21270 h 214818"/>
                              <a:gd name="T10" fmla="*/ 74676 w 103632"/>
                              <a:gd name="T11" fmla="*/ 36511 h 214818"/>
                              <a:gd name="T12" fmla="*/ 77724 w 103632"/>
                              <a:gd name="T13" fmla="*/ 57846 h 214818"/>
                              <a:gd name="T14" fmla="*/ 71628 w 103632"/>
                              <a:gd name="T15" fmla="*/ 83754 h 214818"/>
                              <a:gd name="T16" fmla="*/ 57912 w 103632"/>
                              <a:gd name="T17" fmla="*/ 102042 h 214818"/>
                              <a:gd name="T18" fmla="*/ 33528 w 103632"/>
                              <a:gd name="T19" fmla="*/ 115758 h 214818"/>
                              <a:gd name="T20" fmla="*/ 33528 w 103632"/>
                              <a:gd name="T21" fmla="*/ 117282 h 214818"/>
                              <a:gd name="T22" fmla="*/ 51816 w 103632"/>
                              <a:gd name="T23" fmla="*/ 130999 h 214818"/>
                              <a:gd name="T24" fmla="*/ 65532 w 103632"/>
                              <a:gd name="T25" fmla="*/ 152335 h 214818"/>
                              <a:gd name="T26" fmla="*/ 76200 w 103632"/>
                              <a:gd name="T27" fmla="*/ 173670 h 214818"/>
                              <a:gd name="T28" fmla="*/ 88392 w 103632"/>
                              <a:gd name="T29" fmla="*/ 195006 h 214818"/>
                              <a:gd name="T30" fmla="*/ 103632 w 103632"/>
                              <a:gd name="T31" fmla="*/ 204151 h 214818"/>
                              <a:gd name="T32" fmla="*/ 103632 w 103632"/>
                              <a:gd name="T33" fmla="*/ 214818 h 214818"/>
                              <a:gd name="T34" fmla="*/ 44196 w 103632"/>
                              <a:gd name="T35" fmla="*/ 214818 h 214818"/>
                              <a:gd name="T36" fmla="*/ 22860 w 103632"/>
                              <a:gd name="T37" fmla="*/ 176718 h 214818"/>
                              <a:gd name="T38" fmla="*/ 10668 w 103632"/>
                              <a:gd name="T39" fmla="*/ 149287 h 214818"/>
                              <a:gd name="T40" fmla="*/ 1524 w 103632"/>
                              <a:gd name="T41" fmla="*/ 132523 h 214818"/>
                              <a:gd name="T42" fmla="*/ 0 w 103632"/>
                              <a:gd name="T43" fmla="*/ 131303 h 214818"/>
                              <a:gd name="T44" fmla="*/ 0 w 103632"/>
                              <a:gd name="T45" fmla="*/ 103215 h 214818"/>
                              <a:gd name="T46" fmla="*/ 7620 w 103632"/>
                              <a:gd name="T47" fmla="*/ 102042 h 214818"/>
                              <a:gd name="T48" fmla="*/ 21336 w 103632"/>
                              <a:gd name="T49" fmla="*/ 92899 h 214818"/>
                              <a:gd name="T50" fmla="*/ 27432 w 103632"/>
                              <a:gd name="T51" fmla="*/ 79182 h 214818"/>
                              <a:gd name="T52" fmla="*/ 28956 w 103632"/>
                              <a:gd name="T53" fmla="*/ 60894 h 214818"/>
                              <a:gd name="T54" fmla="*/ 19812 w 103632"/>
                              <a:gd name="T55" fmla="*/ 28890 h 214818"/>
                              <a:gd name="T56" fmla="*/ 6858 w 103632"/>
                              <a:gd name="T57" fmla="*/ 20699 h 214818"/>
                              <a:gd name="T58" fmla="*/ 0 w 103632"/>
                              <a:gd name="T59" fmla="*/ 19730 h 214818"/>
                              <a:gd name="T60" fmla="*/ 0 w 103632"/>
                              <a:gd name="T61" fmla="*/ 0 h 214818"/>
                              <a:gd name="T62" fmla="*/ 0 w 103632"/>
                              <a:gd name="T63" fmla="*/ 0 h 214818"/>
                              <a:gd name="T64" fmla="*/ 103632 w 103632"/>
                              <a:gd name="T65" fmla="*/ 214818 h 2148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7" name="Shape 2387"/>
                        <wps:cNvSpPr>
                          <a:spLocks/>
                        </wps:cNvSpPr>
                        <wps:spPr bwMode="auto">
                          <a:xfrm>
                            <a:off x="39182" y="9628"/>
                            <a:ext cx="952" cy="2164"/>
                          </a:xfrm>
                          <a:custGeom>
                            <a:avLst/>
                            <a:gdLst>
                              <a:gd name="T0" fmla="*/ 91441 w 95250"/>
                              <a:gd name="T1" fmla="*/ 0 h 216408"/>
                              <a:gd name="T2" fmla="*/ 95250 w 95250"/>
                              <a:gd name="T3" fmla="*/ 0 h 216408"/>
                              <a:gd name="T4" fmla="*/ 95250 w 95250"/>
                              <a:gd name="T5" fmla="*/ 49301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4864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9144 w 95250"/>
                              <a:gd name="T29" fmla="*/ 201168 h 216408"/>
                              <a:gd name="T30" fmla="*/ 18288 w 95250"/>
                              <a:gd name="T31" fmla="*/ 192024 h 216408"/>
                              <a:gd name="T32" fmla="*/ 25908 w 95250"/>
                              <a:gd name="T33" fmla="*/ 175260 h 216408"/>
                              <a:gd name="T34" fmla="*/ 91441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8" name="Shape 2388"/>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9" name="Shape 2389"/>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0" name="Shape 2390"/>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1" name="Shape 2391"/>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2" name="Shape 2392"/>
                        <wps:cNvSpPr>
                          <a:spLocks/>
                        </wps:cNvSpPr>
                        <wps:spPr bwMode="auto">
                          <a:xfrm>
                            <a:off x="40134" y="9628"/>
                            <a:ext cx="1120" cy="2164"/>
                          </a:xfrm>
                          <a:custGeom>
                            <a:avLst/>
                            <a:gdLst>
                              <a:gd name="T0" fmla="*/ 0 w 112014"/>
                              <a:gd name="T1" fmla="*/ 0 h 216408"/>
                              <a:gd name="T2" fmla="*/ 37338 w 112014"/>
                              <a:gd name="T3" fmla="*/ 0 h 216408"/>
                              <a:gd name="T4" fmla="*/ 89154 w 112014"/>
                              <a:gd name="T5" fmla="*/ 176784 h 216408"/>
                              <a:gd name="T6" fmla="*/ 95250 w 112014"/>
                              <a:gd name="T7" fmla="*/ 193548 h 216408"/>
                              <a:gd name="T8" fmla="*/ 101346 w 112014"/>
                              <a:gd name="T9" fmla="*/ 201168 h 216408"/>
                              <a:gd name="T10" fmla="*/ 112014 w 112014"/>
                              <a:gd name="T11" fmla="*/ 205740 h 216408"/>
                              <a:gd name="T12" fmla="*/ 112014 w 112014"/>
                              <a:gd name="T13" fmla="*/ 216408 h 216408"/>
                              <a:gd name="T14" fmla="*/ 25146 w 112014"/>
                              <a:gd name="T15" fmla="*/ 216408 h 216408"/>
                              <a:gd name="T16" fmla="*/ 25146 w 112014"/>
                              <a:gd name="T17" fmla="*/ 205740 h 216408"/>
                              <a:gd name="T18" fmla="*/ 37338 w 112014"/>
                              <a:gd name="T19" fmla="*/ 201168 h 216408"/>
                              <a:gd name="T20" fmla="*/ 41910 w 112014"/>
                              <a:gd name="T21" fmla="*/ 190500 h 216408"/>
                              <a:gd name="T22" fmla="*/ 40386 w 112014"/>
                              <a:gd name="T23" fmla="*/ 179832 h 216408"/>
                              <a:gd name="T24" fmla="*/ 35814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2286 w 112014"/>
                              <a:gd name="T35" fmla="*/ 42672 h 216408"/>
                              <a:gd name="T36" fmla="*/ 0 w 112014"/>
                              <a:gd name="T37" fmla="*/ 49301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3" name="Shape 2393"/>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4" name="Shape 2394"/>
                        <wps:cNvSpPr>
                          <a:spLocks/>
                        </wps:cNvSpPr>
                        <wps:spPr bwMode="auto">
                          <a:xfrm>
                            <a:off x="12268" y="10055"/>
                            <a:ext cx="564" cy="883"/>
                          </a:xfrm>
                          <a:custGeom>
                            <a:avLst/>
                            <a:gdLst>
                              <a:gd name="T0" fmla="*/ 32004 w 56388"/>
                              <a:gd name="T1" fmla="*/ 0 h 88392"/>
                              <a:gd name="T2" fmla="*/ 0 w 56388"/>
                              <a:gd name="T3" fmla="*/ 88392 h 88392"/>
                              <a:gd name="T4" fmla="*/ 56388 w 56388"/>
                              <a:gd name="T5" fmla="*/ 88392 h 88392"/>
                              <a:gd name="T6" fmla="*/ 32004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2004" y="0"/>
                                </a:moveTo>
                                <a:lnTo>
                                  <a:pt x="0" y="88392"/>
                                </a:lnTo>
                                <a:lnTo>
                                  <a:pt x="56388" y="88392"/>
                                </a:lnTo>
                                <a:lnTo>
                                  <a:pt x="32004"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2395"/>
                        <wps:cNvSpPr>
                          <a:spLocks/>
                        </wps:cNvSpPr>
                        <wps:spPr bwMode="auto">
                          <a:xfrm>
                            <a:off x="14569" y="9826"/>
                            <a:ext cx="579" cy="869"/>
                          </a:xfrm>
                          <a:custGeom>
                            <a:avLst/>
                            <a:gdLst>
                              <a:gd name="T0" fmla="*/ 18288 w 57912"/>
                              <a:gd name="T1" fmla="*/ 0 h 86868"/>
                              <a:gd name="T2" fmla="*/ 0 w 57912"/>
                              <a:gd name="T3" fmla="*/ 0 h 86868"/>
                              <a:gd name="T4" fmla="*/ 0 w 57912"/>
                              <a:gd name="T5" fmla="*/ 86868 h 86868"/>
                              <a:gd name="T6" fmla="*/ 15240 w 57912"/>
                              <a:gd name="T7" fmla="*/ 86868 h 86868"/>
                              <a:gd name="T8" fmla="*/ 36576 w 57912"/>
                              <a:gd name="T9" fmla="*/ 83820 h 86868"/>
                              <a:gd name="T10" fmla="*/ 48768 w 57912"/>
                              <a:gd name="T11" fmla="*/ 74676 h 86868"/>
                              <a:gd name="T12" fmla="*/ 56388 w 57912"/>
                              <a:gd name="T13" fmla="*/ 60960 h 86868"/>
                              <a:gd name="T14" fmla="*/ 57912 w 57912"/>
                              <a:gd name="T15" fmla="*/ 42672 h 86868"/>
                              <a:gd name="T16" fmla="*/ 47244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2396"/>
                        <wps:cNvSpPr>
                          <a:spLocks/>
                        </wps:cNvSpPr>
                        <wps:spPr bwMode="auto">
                          <a:xfrm>
                            <a:off x="10378" y="9826"/>
                            <a:ext cx="579" cy="884"/>
                          </a:xfrm>
                          <a:custGeom>
                            <a:avLst/>
                            <a:gdLst>
                              <a:gd name="T0" fmla="*/ 18288 w 57912"/>
                              <a:gd name="T1" fmla="*/ 0 h 88392"/>
                              <a:gd name="T2" fmla="*/ 0 w 57912"/>
                              <a:gd name="T3" fmla="*/ 0 h 88392"/>
                              <a:gd name="T4" fmla="*/ 0 w 57912"/>
                              <a:gd name="T5" fmla="*/ 88392 h 88392"/>
                              <a:gd name="T6" fmla="*/ 13716 w 57912"/>
                              <a:gd name="T7" fmla="*/ 88392 h 88392"/>
                              <a:gd name="T8" fmla="*/ 39624 w 57912"/>
                              <a:gd name="T9" fmla="*/ 83820 h 88392"/>
                              <a:gd name="T10" fmla="*/ 53340 w 57912"/>
                              <a:gd name="T11" fmla="*/ 70104 h 88392"/>
                              <a:gd name="T12" fmla="*/ 57912 w 57912"/>
                              <a:gd name="T13" fmla="*/ 44196 h 88392"/>
                              <a:gd name="T14" fmla="*/ 53340 w 57912"/>
                              <a:gd name="T15" fmla="*/ 18288 h 88392"/>
                              <a:gd name="T16" fmla="*/ 39624 w 57912"/>
                              <a:gd name="T17" fmla="*/ 4572 h 88392"/>
                              <a:gd name="T18" fmla="*/ 18288 w 57912"/>
                              <a:gd name="T19" fmla="*/ 0 h 88392"/>
                              <a:gd name="T20" fmla="*/ 0 w 57912"/>
                              <a:gd name="T21" fmla="*/ 0 h 88392"/>
                              <a:gd name="T22" fmla="*/ 57912 w 57912"/>
                              <a:gd name="T23" fmla="*/ 88392 h 88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2397"/>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2398"/>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2399"/>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400"/>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401"/>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402"/>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403"/>
                        <wps:cNvSpPr>
                          <a:spLocks/>
                        </wps:cNvSpPr>
                        <wps:spPr bwMode="auto">
                          <a:xfrm>
                            <a:off x="13914" y="9643"/>
                            <a:ext cx="1981"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7640 w 198120"/>
                              <a:gd name="T11" fmla="*/ 36576 h 214884"/>
                              <a:gd name="T12" fmla="*/ 170688 w 198120"/>
                              <a:gd name="T13" fmla="*/ 57912 h 214884"/>
                              <a:gd name="T14" fmla="*/ 166116 w 198120"/>
                              <a:gd name="T15" fmla="*/ 83820 h 214884"/>
                              <a:gd name="T16" fmla="*/ 150876 w 198120"/>
                              <a:gd name="T17" fmla="*/ 102108 h 214884"/>
                              <a:gd name="T18" fmla="*/ 126492 w 198120"/>
                              <a:gd name="T19" fmla="*/ 115824 h 214884"/>
                              <a:gd name="T20" fmla="*/ 126492 w 198120"/>
                              <a:gd name="T21" fmla="*/ 117348 h 214884"/>
                              <a:gd name="T22" fmla="*/ 146304 w 198120"/>
                              <a:gd name="T23" fmla="*/ 131064 h 214884"/>
                              <a:gd name="T24" fmla="*/ 160020 w 198120"/>
                              <a:gd name="T25" fmla="*/ 152400 h 214884"/>
                              <a:gd name="T26" fmla="*/ 169164 w 198120"/>
                              <a:gd name="T27" fmla="*/ 173736 h 214884"/>
                              <a:gd name="T28" fmla="*/ 182880 w 198120"/>
                              <a:gd name="T29" fmla="*/ 195072 h 214884"/>
                              <a:gd name="T30" fmla="*/ 198120 w 198120"/>
                              <a:gd name="T31" fmla="*/ 204216 h 214884"/>
                              <a:gd name="T32" fmla="*/ 198120 w 198120"/>
                              <a:gd name="T33" fmla="*/ 214884 h 214884"/>
                              <a:gd name="T34" fmla="*/ 137160 w 198120"/>
                              <a:gd name="T35" fmla="*/ 214884 h 214884"/>
                              <a:gd name="T36" fmla="*/ 117348 w 198120"/>
                              <a:gd name="T37" fmla="*/ 176784 h 214884"/>
                              <a:gd name="T38" fmla="*/ 105156 w 198120"/>
                              <a:gd name="T39" fmla="*/ 149352 h 214884"/>
                              <a:gd name="T40" fmla="*/ 96012 w 198120"/>
                              <a:gd name="T41" fmla="*/ 132588 h 214884"/>
                              <a:gd name="T42" fmla="*/ 86868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0104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3716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3716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6" name="Shape 2404"/>
                        <wps:cNvSpPr>
                          <a:spLocks/>
                        </wps:cNvSpPr>
                        <wps:spPr bwMode="auto">
                          <a:xfrm>
                            <a:off x="9723" y="9643"/>
                            <a:ext cx="1707" cy="2149"/>
                          </a:xfrm>
                          <a:custGeom>
                            <a:avLst/>
                            <a:gdLst>
                              <a:gd name="T0" fmla="*/ 0 w 170688"/>
                              <a:gd name="T1" fmla="*/ 0 h 214884"/>
                              <a:gd name="T2" fmla="*/ 91440 w 170688"/>
                              <a:gd name="T3" fmla="*/ 0 h 214884"/>
                              <a:gd name="T4" fmla="*/ 150876 w 170688"/>
                              <a:gd name="T5" fmla="*/ 13716 h 214884"/>
                              <a:gd name="T6" fmla="*/ 170688 w 170688"/>
                              <a:gd name="T7" fmla="*/ 57912 h 214884"/>
                              <a:gd name="T8" fmla="*/ 161544 w 170688"/>
                              <a:gd name="T9" fmla="*/ 94488 h 214884"/>
                              <a:gd name="T10" fmla="*/ 135636 w 170688"/>
                              <a:gd name="T11" fmla="*/ 117348 h 214884"/>
                              <a:gd name="T12" fmla="*/ 91440 w 170688"/>
                              <a:gd name="T13" fmla="*/ 124968 h 214884"/>
                              <a:gd name="T14" fmla="*/ 65532 w 170688"/>
                              <a:gd name="T15" fmla="*/ 124968 h 214884"/>
                              <a:gd name="T16" fmla="*/ 65532 w 170688"/>
                              <a:gd name="T17" fmla="*/ 175260 h 214884"/>
                              <a:gd name="T18" fmla="*/ 67056 w 170688"/>
                              <a:gd name="T19" fmla="*/ 190500 h 214884"/>
                              <a:gd name="T20" fmla="*/ 70104 w 170688"/>
                              <a:gd name="T21" fmla="*/ 196596 h 214884"/>
                              <a:gd name="T22" fmla="*/ 74676 w 170688"/>
                              <a:gd name="T23" fmla="*/ 201168 h 214884"/>
                              <a:gd name="T24" fmla="*/ 85344 w 170688"/>
                              <a:gd name="T25" fmla="*/ 204216 h 214884"/>
                              <a:gd name="T26" fmla="*/ 85344 w 170688"/>
                              <a:gd name="T27" fmla="*/ 214884 h 214884"/>
                              <a:gd name="T28" fmla="*/ 0 w 170688"/>
                              <a:gd name="T29" fmla="*/ 214884 h 214884"/>
                              <a:gd name="T30" fmla="*/ 0 w 170688"/>
                              <a:gd name="T31" fmla="*/ 204216 h 214884"/>
                              <a:gd name="T32" fmla="*/ 10668 w 170688"/>
                              <a:gd name="T33" fmla="*/ 201168 h 214884"/>
                              <a:gd name="T34" fmla="*/ 15240 w 170688"/>
                              <a:gd name="T35" fmla="*/ 195072 h 214884"/>
                              <a:gd name="T36" fmla="*/ 16764 w 170688"/>
                              <a:gd name="T37" fmla="*/ 187452 h 214884"/>
                              <a:gd name="T38" fmla="*/ 18288 w 170688"/>
                              <a:gd name="T39" fmla="*/ 175260 h 214884"/>
                              <a:gd name="T40" fmla="*/ 18288 w 170688"/>
                              <a:gd name="T41" fmla="*/ 39624 h 214884"/>
                              <a:gd name="T42" fmla="*/ 16764 w 170688"/>
                              <a:gd name="T43" fmla="*/ 27432 h 214884"/>
                              <a:gd name="T44" fmla="*/ 15240 w 170688"/>
                              <a:gd name="T45" fmla="*/ 18288 h 214884"/>
                              <a:gd name="T46" fmla="*/ 10668 w 170688"/>
                              <a:gd name="T47" fmla="*/ 13716 h 214884"/>
                              <a:gd name="T48" fmla="*/ 0 w 170688"/>
                              <a:gd name="T49" fmla="*/ 10668 h 214884"/>
                              <a:gd name="T50" fmla="*/ 0 w 170688"/>
                              <a:gd name="T51" fmla="*/ 0 h 214884"/>
                              <a:gd name="T52" fmla="*/ 0 w 170688"/>
                              <a:gd name="T53" fmla="*/ 0 h 214884"/>
                              <a:gd name="T54" fmla="*/ 170688 w 170688"/>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7" name="Shape 2405"/>
                        <wps:cNvSpPr>
                          <a:spLocks/>
                        </wps:cNvSpPr>
                        <wps:spPr bwMode="auto">
                          <a:xfrm>
                            <a:off x="11597" y="9628"/>
                            <a:ext cx="2073" cy="2164"/>
                          </a:xfrm>
                          <a:custGeom>
                            <a:avLst/>
                            <a:gdLst>
                              <a:gd name="T0" fmla="*/ 91440 w 207264"/>
                              <a:gd name="T1" fmla="*/ 0 h 216408"/>
                              <a:gd name="T2" fmla="*/ 134112 w 207264"/>
                              <a:gd name="T3" fmla="*/ 0 h 216408"/>
                              <a:gd name="T4" fmla="*/ 185928 w 207264"/>
                              <a:gd name="T5" fmla="*/ 176784 h 216408"/>
                              <a:gd name="T6" fmla="*/ 192024 w 207264"/>
                              <a:gd name="T7" fmla="*/ 193548 h 216408"/>
                              <a:gd name="T8" fmla="*/ 198120 w 207264"/>
                              <a:gd name="T9" fmla="*/ 201168 h 216408"/>
                              <a:gd name="T10" fmla="*/ 207264 w 207264"/>
                              <a:gd name="T11" fmla="*/ 205740 h 216408"/>
                              <a:gd name="T12" fmla="*/ 207264 w 207264"/>
                              <a:gd name="T13" fmla="*/ 216408 h 216408"/>
                              <a:gd name="T14" fmla="*/ 121920 w 207264"/>
                              <a:gd name="T15" fmla="*/ 216408 h 216408"/>
                              <a:gd name="T16" fmla="*/ 121920 w 207264"/>
                              <a:gd name="T17" fmla="*/ 205740 h 216408"/>
                              <a:gd name="T18" fmla="*/ 132588 w 207264"/>
                              <a:gd name="T19" fmla="*/ 201168 h 216408"/>
                              <a:gd name="T20" fmla="*/ 137160 w 207264"/>
                              <a:gd name="T21" fmla="*/ 190500 h 216408"/>
                              <a:gd name="T22" fmla="*/ 135636 w 207264"/>
                              <a:gd name="T23" fmla="*/ 179832 h 216408"/>
                              <a:gd name="T24" fmla="*/ 132588 w 207264"/>
                              <a:gd name="T25" fmla="*/ 164592 h 216408"/>
                              <a:gd name="T26" fmla="*/ 128016 w 207264"/>
                              <a:gd name="T27" fmla="*/ 149352 h 216408"/>
                              <a:gd name="T28" fmla="*/ 60960 w 207264"/>
                              <a:gd name="T29" fmla="*/ 149352 h 216408"/>
                              <a:gd name="T30" fmla="*/ 56388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10668 w 207264"/>
                              <a:gd name="T45" fmla="*/ 201168 h 216408"/>
                              <a:gd name="T46" fmla="*/ 18288 w 207264"/>
                              <a:gd name="T47" fmla="*/ 192024 h 216408"/>
                              <a:gd name="T48" fmla="*/ 25908 w 207264"/>
                              <a:gd name="T49" fmla="*/ 175260 h 216408"/>
                              <a:gd name="T50" fmla="*/ 91440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8" name="Shape 2406"/>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9" name="Shape 2407"/>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0" name="Shape 2408"/>
                        <wps:cNvSpPr>
                          <a:spLocks/>
                        </wps:cNvSpPr>
                        <wps:spPr bwMode="auto">
                          <a:xfrm>
                            <a:off x="39852" y="10055"/>
                            <a:ext cx="564" cy="883"/>
                          </a:xfrm>
                          <a:custGeom>
                            <a:avLst/>
                            <a:gdLst>
                              <a:gd name="T0" fmla="*/ 30480 w 56388"/>
                              <a:gd name="T1" fmla="*/ 0 h 88392"/>
                              <a:gd name="T2" fmla="*/ 0 w 56388"/>
                              <a:gd name="T3" fmla="*/ 88392 h 88392"/>
                              <a:gd name="T4" fmla="*/ 56388 w 56388"/>
                              <a:gd name="T5" fmla="*/ 88392 h 88392"/>
                              <a:gd name="T6" fmla="*/ 30480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0480" y="0"/>
                                </a:moveTo>
                                <a:lnTo>
                                  <a:pt x="0" y="88392"/>
                                </a:lnTo>
                                <a:lnTo>
                                  <a:pt x="56388" y="88392"/>
                                </a:lnTo>
                                <a:lnTo>
                                  <a:pt x="3048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1" name="Shape 2409"/>
                        <wps:cNvSpPr>
                          <a:spLocks/>
                        </wps:cNvSpPr>
                        <wps:spPr bwMode="auto">
                          <a:xfrm>
                            <a:off x="37795" y="9826"/>
                            <a:ext cx="579" cy="869"/>
                          </a:xfrm>
                          <a:custGeom>
                            <a:avLst/>
                            <a:gdLst>
                              <a:gd name="T0" fmla="*/ 18288 w 57912"/>
                              <a:gd name="T1" fmla="*/ 0 h 86868"/>
                              <a:gd name="T2" fmla="*/ 0 w 57912"/>
                              <a:gd name="T3" fmla="*/ 0 h 86868"/>
                              <a:gd name="T4" fmla="*/ 0 w 57912"/>
                              <a:gd name="T5" fmla="*/ 86868 h 86868"/>
                              <a:gd name="T6" fmla="*/ 16764 w 57912"/>
                              <a:gd name="T7" fmla="*/ 86868 h 86868"/>
                              <a:gd name="T8" fmla="*/ 36576 w 57912"/>
                              <a:gd name="T9" fmla="*/ 83820 h 86868"/>
                              <a:gd name="T10" fmla="*/ 50292 w 57912"/>
                              <a:gd name="T11" fmla="*/ 74676 h 86868"/>
                              <a:gd name="T12" fmla="*/ 56388 w 57912"/>
                              <a:gd name="T13" fmla="*/ 60960 h 86868"/>
                              <a:gd name="T14" fmla="*/ 57912 w 57912"/>
                              <a:gd name="T15" fmla="*/ 42672 h 86868"/>
                              <a:gd name="T16" fmla="*/ 48768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2" name="Shape 2410"/>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3" name="Shape 2411"/>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4" name="Shape 2412"/>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5" name="Shape 2413"/>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6" name="Shape 2414"/>
                        <wps:cNvSpPr>
                          <a:spLocks/>
                        </wps:cNvSpPr>
                        <wps:spPr bwMode="auto">
                          <a:xfrm>
                            <a:off x="37139" y="9643"/>
                            <a:ext cx="1982"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9164 w 198120"/>
                              <a:gd name="T11" fmla="*/ 36576 h 214884"/>
                              <a:gd name="T12" fmla="*/ 172212 w 198120"/>
                              <a:gd name="T13" fmla="*/ 57912 h 214884"/>
                              <a:gd name="T14" fmla="*/ 166116 w 198120"/>
                              <a:gd name="T15" fmla="*/ 83820 h 214884"/>
                              <a:gd name="T16" fmla="*/ 152400 w 198120"/>
                              <a:gd name="T17" fmla="*/ 102108 h 214884"/>
                              <a:gd name="T18" fmla="*/ 128016 w 198120"/>
                              <a:gd name="T19" fmla="*/ 115824 h 214884"/>
                              <a:gd name="T20" fmla="*/ 128016 w 198120"/>
                              <a:gd name="T21" fmla="*/ 117348 h 214884"/>
                              <a:gd name="T22" fmla="*/ 146304 w 198120"/>
                              <a:gd name="T23" fmla="*/ 131064 h 214884"/>
                              <a:gd name="T24" fmla="*/ 160020 w 198120"/>
                              <a:gd name="T25" fmla="*/ 152400 h 214884"/>
                              <a:gd name="T26" fmla="*/ 170688 w 198120"/>
                              <a:gd name="T27" fmla="*/ 173736 h 214884"/>
                              <a:gd name="T28" fmla="*/ 182880 w 198120"/>
                              <a:gd name="T29" fmla="*/ 195072 h 214884"/>
                              <a:gd name="T30" fmla="*/ 198120 w 198120"/>
                              <a:gd name="T31" fmla="*/ 204216 h 214884"/>
                              <a:gd name="T32" fmla="*/ 198120 w 198120"/>
                              <a:gd name="T33" fmla="*/ 214884 h 214884"/>
                              <a:gd name="T34" fmla="*/ 138684 w 198120"/>
                              <a:gd name="T35" fmla="*/ 214884 h 214884"/>
                              <a:gd name="T36" fmla="*/ 117348 w 198120"/>
                              <a:gd name="T37" fmla="*/ 176784 h 214884"/>
                              <a:gd name="T38" fmla="*/ 105156 w 198120"/>
                              <a:gd name="T39" fmla="*/ 149352 h 214884"/>
                              <a:gd name="T40" fmla="*/ 96012 w 198120"/>
                              <a:gd name="T41" fmla="*/ 132588 h 214884"/>
                              <a:gd name="T42" fmla="*/ 88392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1628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5240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5240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7" name="Shape 2415"/>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8" name="Shape 2416"/>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9" name="Shape 2417"/>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0" name="Shape 2418"/>
                        <wps:cNvSpPr>
                          <a:spLocks/>
                        </wps:cNvSpPr>
                        <wps:spPr bwMode="auto">
                          <a:xfrm>
                            <a:off x="39182" y="9628"/>
                            <a:ext cx="2072" cy="2164"/>
                          </a:xfrm>
                          <a:custGeom>
                            <a:avLst/>
                            <a:gdLst>
                              <a:gd name="T0" fmla="*/ 91441 w 207264"/>
                              <a:gd name="T1" fmla="*/ 0 h 216408"/>
                              <a:gd name="T2" fmla="*/ 132588 w 207264"/>
                              <a:gd name="T3" fmla="*/ 0 h 216408"/>
                              <a:gd name="T4" fmla="*/ 184404 w 207264"/>
                              <a:gd name="T5" fmla="*/ 176784 h 216408"/>
                              <a:gd name="T6" fmla="*/ 190500 w 207264"/>
                              <a:gd name="T7" fmla="*/ 193548 h 216408"/>
                              <a:gd name="T8" fmla="*/ 196596 w 207264"/>
                              <a:gd name="T9" fmla="*/ 201168 h 216408"/>
                              <a:gd name="T10" fmla="*/ 207264 w 207264"/>
                              <a:gd name="T11" fmla="*/ 205740 h 216408"/>
                              <a:gd name="T12" fmla="*/ 207264 w 207264"/>
                              <a:gd name="T13" fmla="*/ 216408 h 216408"/>
                              <a:gd name="T14" fmla="*/ 120396 w 207264"/>
                              <a:gd name="T15" fmla="*/ 216408 h 216408"/>
                              <a:gd name="T16" fmla="*/ 120396 w 207264"/>
                              <a:gd name="T17" fmla="*/ 205740 h 216408"/>
                              <a:gd name="T18" fmla="*/ 132588 w 207264"/>
                              <a:gd name="T19" fmla="*/ 201168 h 216408"/>
                              <a:gd name="T20" fmla="*/ 137160 w 207264"/>
                              <a:gd name="T21" fmla="*/ 190500 h 216408"/>
                              <a:gd name="T22" fmla="*/ 135636 w 207264"/>
                              <a:gd name="T23" fmla="*/ 179832 h 216408"/>
                              <a:gd name="T24" fmla="*/ 131064 w 207264"/>
                              <a:gd name="T25" fmla="*/ 164592 h 216408"/>
                              <a:gd name="T26" fmla="*/ 128016 w 207264"/>
                              <a:gd name="T27" fmla="*/ 149352 h 216408"/>
                              <a:gd name="T28" fmla="*/ 60960 w 207264"/>
                              <a:gd name="T29" fmla="*/ 149352 h 216408"/>
                              <a:gd name="T30" fmla="*/ 54864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9144 w 207264"/>
                              <a:gd name="T45" fmla="*/ 201168 h 216408"/>
                              <a:gd name="T46" fmla="*/ 18288 w 207264"/>
                              <a:gd name="T47" fmla="*/ 192024 h 216408"/>
                              <a:gd name="T48" fmla="*/ 25908 w 207264"/>
                              <a:gd name="T49" fmla="*/ 175260 h 216408"/>
                              <a:gd name="T50" fmla="*/ 91441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1" name="Shape 2419"/>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2" name="Shape 2420"/>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DC55AB" id="Groupe 3" o:spid="_x0000_s1218" style="width:392.25pt;height:169.65pt;mso-position-horizontal-relative:char;mso-position-vertical-relative:line" coordsize="58049,210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5687EE07" w14:textId="77777777" w:rsidR="00653E79" w:rsidRDefault="00653E79" w:rsidP="00653E79">
                        <w:pPr>
                          <w:spacing w:line="256" w:lineRule="auto"/>
                        </w:pPr>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5DDE4036" w14:textId="77777777" w:rsidR="00653E79" w:rsidRDefault="00653E79" w:rsidP="00653E79">
                        <w:pPr>
                          <w:spacing w:line="256" w:lineRule="auto"/>
                        </w:pPr>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170C3DFF" w14:textId="77777777" w:rsidR="00653E79" w:rsidRDefault="00653E79" w:rsidP="00653E79">
                        <w:pPr>
                          <w:spacing w:line="256" w:lineRule="auto"/>
                        </w:pPr>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3204D948" w14:textId="77777777" w:rsidR="00653E79" w:rsidRDefault="00653E79" w:rsidP="00653E79">
                        <w:pPr>
                          <w:spacing w:line="256" w:lineRule="auto"/>
                        </w:pPr>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36A838AE" w14:textId="77777777" w:rsidR="00653E79" w:rsidRDefault="00653E79" w:rsidP="00653E79">
                        <w:pPr>
                          <w:spacing w:line="256" w:lineRule="auto"/>
                        </w:pPr>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20CD2C6B" w14:textId="77777777" w:rsidR="00653E79" w:rsidRDefault="00653E79" w:rsidP="00653E79">
                        <w:pPr>
                          <w:spacing w:line="256" w:lineRule="auto"/>
                        </w:pPr>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7A6F8C3" w14:textId="77777777" w:rsidR="00653E79" w:rsidRDefault="00653E79" w:rsidP="00653E79">
                        <w:pPr>
                          <w:spacing w:line="256" w:lineRule="auto"/>
                        </w:pPr>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729A86F" w14:textId="77777777" w:rsidR="00653E79" w:rsidRDefault="00653E79" w:rsidP="00653E79">
                        <w:pPr>
                          <w:spacing w:line="256" w:lineRule="auto"/>
                        </w:pPr>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o:connecttype="custom" o:connectlocs="1219,0;1836,0;1836,611;1598,658;1219,1219;1219,2438;1701,2342;1836,2252;1836,16928;1701,17018;1219,17114;0,15895;0,1219;1219,0" o:connectangles="0,0,0,0,0,0,0,0,0,0,0,0,0,0"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o:connecttype="custom" o:connectlocs="52921,0;53531,625;54156,0;54156,1234;55375,0;55375,14676;54156,15896;617,15896;617,17130;257,17991;0,18163;0,3487;257,3315;617,2454;8,1844;0,1846;0,1234;52921,1234;52921,0" o:connectangles="0,0,0,0,0,0,0,0,0,0,0,0,0,0,0,0,0,0,0"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" path="m62484,v33528,,60960,27432,60960,60960c123444,128016,68580,182880,,182880l,60960c,27432,27432,,62484,xe" fillcolor="#0c599f" stroked="f" strokeweight="0">
                  <v:stroke miterlimit="83231f" joinstyle="miter"/>
                  <v:path arrowok="t" o:connecttype="custom" o:connectlocs="625,0;1234,610;0,1829;0,610;625,0" o:connectangles="0,0,0,0,0"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" path="m123444,v67056,,121920,54864,121920,121920c245364,190500,190500,245364,123444,245364r,-123444c123444,156972,96012,184404,60960,184404,27432,184404,,156972,,121920,,54864,54864,,123444,xe" fillcolor="#0c599f" stroked="f" strokeweight="0">
                  <v:stroke miterlimit="83231f" joinstyle="miter"/>
                  <v:path arrowok="t" o:connecttype="custom" o:connectlocs="1235,0;2454,1219;1235,2454;1235,1219;610,1844;0,1219;1235,0" o:connectangles="0,0,0,0,0,0,0"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o:connecttype="custom" o:connectlocs="1265,0;1410,0;1410,366;1402,366;1311,366;1189,381;1204,381;1098,411;1113,411;991,442;1006,442;899,488;915,488;823,549;838,533;747,610;762,594;679,664;610,747;610,732;549,823;549,808;488,914;503,899;442,1006;457,991;412,1097;427,1082;396,1204;396,1189;381,1311;381,1280;368,1402;381,1524;381,1493;396,1615;396,1600;427,1722;412,1707;457,1814;442,1798;503,1905;488,1890;549,1981;549,1966;610,2073;610,2057;686,2134;671,2134;762,2210;747,2195;838,2271;823,2255;915,2316;899,2301;1006,2362;991,2347;1113,2393;1098,2393;1204,2423;1189,2408;1219,2416;1219,1326;1235,1234" o:connectangles="0,0,0,0,0,0,0,0,0,0,0,0,0,0,0,0,0,0,0,0,0,0,0,0,0,0,0,0,0,0,0,0,0,0,0,0,0,0,0,0,0,0,0,0,0,0,0,0,0,0,0,0,0,0,0,0,0,0,0,0,0,0,0,0"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o:connecttype="custom" o:connectlocs="617,0;617,434;541,472;419,518;282,549;145,579;0,579;0,212;114,198;99,198;221,183;206,183;312,152;297,168;404,122;388,137;495,76;480,91;587,30;571,30;617,0" o:connectangles="0,0,0,0,0,0,0,0,0,0,0,0,0,0,0,0,0,0,0,0,0"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o:connecttype="custom" o:connectlocs="526,0;617,0;617,366;602,366;571,366;510,381;541,366;480,381;495,381;434,396;465,396;383,431;314,489;251,564;267,534;219,617;206,671;206,655;190,716;190,732;190,762;190,793;190,1806;221,1799;206,1814;312,1783;297,1783;404,1738;388,1753;495,1692;480,1707;587,1646;571,1661;617,1623;617,2050;541,2088;419,2134;282,2165;145,2195;0,2195;0,290;53,229;160,137;297,61;373,30;449,15;526,0" o:connectangles="0,0,0,0,0,0,0,0,0,0,0,0,0,0,0,0,0,0,0,0,0,0,0,0,0,0,0,0,0,0,0,0,0,0,0,0,0,0,0,0,0,0,0,0,0,0,0"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" path="m,l61722,r,36576l762,36576r-762,l,xe" fillcolor="#0d0d0d" stroked="f" strokeweight="0">
                  <v:stroke miterlimit="83231f" joinstyle="miter"/>
                  <v:path arrowok="t" o:connecttype="custom" o:connectlocs="0,0;617,0;617,366;8,366;0,366;0,0" o:connectangles="0,0,0,0,0,0"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o:connecttype="custom" o:connectlocs="0,0;76,0;152,15;229,30;305,61;442,137;564,229;655,351;732,472;747,549;777,625;792,716;792,792;792,14051;53530,14051;53530,14432;792,14432;792,15469;777,15606;762,15743;732,15880;686,16017;625,16139;549,16246;472,16353;381,16459;274,16551;168,16627;46,16703;0,16726;0,16292;46,16261;30,16276;107,16200;183,16109;183,16124;244,16033;244,16048;305,15956;290,15972;335,15865;335,15880;381,15758;366,15789;396,15667;396,15682;411,15560;411,15575;427,15453;411,15469;411,14234;411,14051;411,1753;381,1783;274,1875;168,1966;46,2027;0,2050;0,1623;46,1585;30,1600;122,1524;107,1524;183,1448" o:connectangles="0,0,0,0,0,0,0,0,0,0,0,0,0,0,0,0,0,0,0,0,0,0,0,0,0,0,0,0,0,0,0,0,0,0,0,0,0,0,0,0,0,0,0,0,0,0,0,0,0,0,0,0,0,0,0,0,0,0,0,0,0,0,0,0"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o:connecttype="custom" o:connectlocs="53530,0;53530,433;53477,469;53492,469;53409,538;53340,621;53340,606;53279,697;53279,682;53226,774;53187,865;53187,850;53141,972;53157,957;53126,1063;53126,1048;53111,1170;53111,1261;53111,1277;53111,1307;53111,1322;53111,1338;53126,1399;53126,1383;53140,1438;53187,1521;53172,1490;53234,1565;53309,1627;53279,1612;53362,1659;53416,1673;53400,1673;53461,1688;53477,1688;53492,1688;53522,1688;53530,1688;53530,2069;53446,2069;53370,2054;53294,2024;53218,2008;53111,1949;53111,2313;53530,2313;53530,2679;53111,2679;52913,2679;0,2679;0,2313;52730,2313;52730,1353;52730,1277;52730,1261;52745,1124;52760,987;52791,850;52837,728;52898,591;52974,484;53050,377;53141,271;53248,179" o:connectangles="0,0,0,0,0,0,0,0,0,0,0,0,0,0,0,0,0,0,0,0,0,0,0,0,0,0,0,0,0,0,0,0,0,0,0,0,0,0,0,0,0,0,0,0,0,0,0,0,0,0,0,0,0,0,0,0,0,0,0,0,0,0,0,0"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o:connecttype="custom" o:connectlocs="1227,0;1227,435;1166,465;1029,511;892,556;755,572;618,587;0,587;0,206;602,206;618,206;709,206;831,190;816,190;923,160;907,160;1029,129;1014,129;1121,84;1105,84;1197,22;1182,38;1227,0" o:connectangles="0,0,0,0,0,0,0,0,0,0,0,0,0,0,0,0,0,0,0,0,0,0,0"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o:connecttype="custom" o:connectlocs="496,0;801,15;801,97;892,107;1029,137;1166,183;1227,213;1227,655;1182,625;1197,625;1105,564;1121,579;1014,533;1029,533;907,488;923,503;816,473;831,473;801,469;801,1494;801,1570;801,2504;831,2500;816,2500;923,2469;907,2484;1029,2439;1014,2439;1121,2393;1105,2408;1197,2347;1182,2347;1227,2317;1227,2759;1166,2789;1029,2835;892,2866;755,2881;618,2896;0,2896;0,2530;419,2530;419,2166;313,2225;236,2241;160,2271;84,2286;0,2286;0,1905;8,1905;38,1905;53,1905;69,1905;130,1890;114,1890;169,1876;252,1829;221,1844;296,1782;358,1707;343,1738;391,1655;404,1600;404,1616" o:connectangles="0,0,0,0,0,0,0,0,0,0,0,0,0,0,0,0,0,0,0,0,0,0,0,0,0,0,0,0,0,0,0,0,0,0,0,0,0,0,0,0,0,0,0,0,0,0,0,0,0,0,0,0,0,0,0,0,0,0,0,0,0,0,0,0"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o:connecttype="custom" o:connectlocs="0,0;61,31;168,107;275,183;381,275;473,381;549,488;625,595;686,732;732,854;763,991;778,1128;793,1265;793,1280;793,15957;778,16094;763,16231;732,16369;686,16490;625,16612;549,16734;473,16841;381,16948;275,17039;168,17115;61,17176;0,17207;0,16773;46,16734;31,16750;114,16680;183,16597;183,16612;244,16521;244,16536;305,16429;290,16445;336,16338;336,16353;381,16247;366,16262;397,16140;397,16170;412,16048;412,16064;427,15942;427,2218;381,2271;275,2363;168,2439;61,2515;0,2546;0,2104;46,2073;31,2073;114,2004;183,1921;183,1936;244,1844;244,1860;305,1753;290,1768;336,1661;336,1692" o:connectangles="0,0,0,0,0,0,0,0,0,0,0,0,0,0,0,0,0,0,0,0,0,0,0,0,0,0,0,0,0,0,0,0,0,0,0,0,0,0,0,0,0,0,0,0,0,0,0,0,0,0,0,0,0,0,0,0,0,0,0,0,0,0,0,0"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">
                  <v:imagedata r:id="rId43"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o:connecttype="custom" o:connectlocs="0,0;915,0;945,3;945,206;838,183;655,183;655,1067;793,1067;945,1040;945,1248;915,1250;655,1250;655,1753;671,1905;701,1966;747,2012;854,2042;854,2149;0,2149;0,2042;107,2012;152,1951;168,1875;183,1753;183,396;168,274;152,183;107,137;0,107;0,0" o:connectangles="0,0,0,0,0,0,0,0,0,0,0,0,0,0,0,0,0,0,0,0,0,0,0,0,0,0,0,0,0,0"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o:connecttype="custom" o:connectlocs="0,0;324,31;564,134;762,576;671,942;411,1171;208,1232;0,1245;0,1037;107,1018;244,881;290,622;244,363;107,226;0,203;0,0" o:connectangles="0,0,0,0,0,0,0,0,0,0,0,0,0,0,0,0"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o:connecttype="custom" o:connectlocs="915,0;953,0;953,532;671,1311;953,1311;953,1493;610,1493;564,1646;518,1768;503,1890;671,2057;671,2164;0,2164;0,2057;107,2012;183,1920;259,1753;915,0" o:connectangles="0,0,0,0,0,0,0,0,0,0,0,0,0,0,0,0,0,0"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o:connecttype="custom" o:connectlocs="0,0;915,0;945,3;945,199;838,183;655,183;655,1052;808,1052;945,1032;945,1316;869,1265;747,1250;655,1250;655,1753;671,1920;701,1997;823,2042;823,2149;0,2149;0,2042;91,2012;137,1951;168,1875;168,1753;168,396;168,274;137,183;91,137;0,107;0,0" o:connectangles="0,0,0,0,0,0,0,0,0,0,0,0,0,0,0,0,0,0,0,0,0,0,0,0,0,0,0,0,0,0"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o:connecttype="custom" o:connectlocs="0,0;389,0;907,1768;968,1935;1029,2012;1120,2057;1120,2164;267,2164;267,2057;373,2012;419,1905;404,1798;373,1646;328,1493;0,1493;0,1311;282,1311;38,427;0,532;0,0" o:connectangles="0,0,0,0,0,0,0,0,0,0,0,0,0,0,0,0,0,0,0,0"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" path="m,l42672,r,47244l,47244,,e" fillcolor="#fefefd" stroked="f" strokeweight="0">
                  <v:stroke miterlimit="83231f" joinstyle="miter"/>
                  <v:path arrowok="t" o:connecttype="custom" o:connectlocs="0,0;427,0;427,473;0,473;0,0" o:connectangles="0,0,0,0,0"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" path="m,l42672,r,48768l,48768,,e" fillcolor="#fefefd" stroked="f" strokeweight="0">
                  <v:stroke miterlimit="83231f" joinstyle="miter"/>
                  <v:path arrowok="t" o:connecttype="custom" o:connectlocs="0,0;427,0;427,487;0,487;0,0" o:connectangles="0,0,0,0,0"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o:connecttype="custom" o:connectlocs="0,0;289,28;518,104;655,210;731,363;762,576;716,835;564,1018;320,1155;320,1171;518,1308;655,1521;747,1735;884,1948;1036,2039;1036,2146;427,2146;229,1765;107,1491;15,1323;0,1313;0,1029;76,1018;198,927;274,790;289,607;183,287;61,205;0,196;0,0" o:connectangles="0,0,0,0,0,0,0,0,0,0,0,0,0,0,0,0,0,0,0,0,0,0,0,0,0,0,0,0,0,0"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915,0;945,1;945,198;838,183;655,183;655,1052;823,1052;945,1033;945,1314;884,1265;747,1250;655,1250;655,1753;671,1920;716,1997;823,2042;823,2149;0,2149;0,2042;91,2012;152,1951;168,1875;168,1753;168,396;168,274;152,183;91,137;0,107;0,0" o:connectangles="0,0,0,0,0,0,0,0,0,0,0,0,0,0,0,0,0,0,0,0,0,0,0,0,0,0,0,0,0,0"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5eTwAAAANsAAAAPAAAAZHJzL2Rvd25yZXYueG1sRE9Na8JA&#10;EL0L/Q/LCL3pxhQ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48OXk8AAAADbAAAADwAAAAAA&#10;AAAAAAAAAAAHAgAAZHJzL2Rvd25yZXYueG1sUEsFBgAAAAADAAMAtwAAAPQ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CnwAAAANsAAAAPAAAAZHJzL2Rvd25yZXYueG1sRE/LasJA&#10;FN0X/IfhCu7qxC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N0WAp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o:connecttype="custom" o:connectlocs="0,0;147,3;290,30;519,106;656,213;747,365;778,578;717,837;580,1020;336,1157;336,1173;519,1310;656,1523;763,1737;885,1950;1037,2041;1037,2148;442,2148;229,1767;107,1493;15,1325;0,1313;0,1032;76,1020;214,929;275,792;290,609;198,289;69,207;0,197;0,0" o:connectangles="0,0,0,0,0,0,0,0,0,0,0,0,0,0,0,0,0,0,0,0,0,0,0,0,0,0,0,0,0,0,0"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o:connecttype="custom" o:connectlocs="914,0;952,0;952,493;670,1311;952,1311;952,1493;609,1493;548,1646;518,1768;503,1890;670,2057;670,2164;0,2164;0,2057;91,2012;183,1920;259,1753;914,0" o:connectangles="0,0,0,0,0,0,0,0,0,0,0,0,0,0,0,0,0,0"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TuwAAAANsAAAAPAAAAZHJzL2Rvd25yZXYueG1sRE9Na8JA&#10;EL0L/Q/LCL3pxlA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u8Xk7sAAAADbAAAADwAAAAAA&#10;AAAAAAAAAAAHAgAAZHJzL2Rvd25yZXYueG1sUEsFBgAAAAADAAMAtwAAAPQCA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BZ6wAAAANsAAAAPAAAAZHJzL2Rvd25yZXYueG1sRE/LasJA&#10;FN0X/IfhCu7qxI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spwWesAAAADbAAAADwAAAAAA&#10;AAAAAAAAAAAHAgAAZHJzL2Rvd25yZXYueG1sUEsFBgAAAAADAAMAtwAAAPQ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o:connecttype="custom" o:connectlocs="0,0;373,0;891,1768;952,1935;1013,2012;1120,2057;1120,2164;251,2164;251,2057;373,2012;419,1905;404,1798;358,1646;328,1493;0,1493;0,1311;282,1311;23,427;0,493;0,0" o:connectangles="0,0,0,0,0,0,0,0,0,0,0,0,0,0,0,0,0,0,0,0"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" path="m32004,l,88392r56388,l32004,xe" filled="f" strokecolor="#0f6fc6" strokeweight=".72pt">
                  <v:path arrowok="t" o:connecttype="custom" o:connectlocs="320,0;0,883;564,883;320,0" o:connectangles="0,0,0,0"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" path="m18288,c9144,,3048,,,l,86868r15240,c24384,86868,30480,86868,36576,83820v4572,-1524,9144,-4572,12192,-9144c51816,70104,54864,65532,56388,60960v,-6096,1524,-12192,1524,-18288c57912,28956,54864,18288,47244,10668,41148,3048,30480,,18288,xe" filled="f" strokecolor="#0f6fc6" strokeweight=".72pt">
                  <v:path arrowok="t" o:connecttype="custom" o:connectlocs="183,0;0,0;0,869;152,869;366,839;488,747;564,610;579,427;472,107;183,0" o:connectangles="0,0,0,0,0,0,0,0,0,0"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" path="m18288,c10668,,4572,,,l,88392r13716,c24384,88392,33528,86868,39624,83820,45720,80772,50292,76200,53340,70104v3048,-6096,4572,-15240,4572,-25908c57912,33528,56388,24384,53340,18288,50292,10668,45720,6096,39624,4572,33528,1524,27432,,18288,xe" filled="f" strokecolor="#0f6fc6" strokeweight=".72pt">
                  <v:path arrowok="t" o:connecttype="custom" o:connectlocs="183,0;0,0;0,884;137,884;396,838;533,701;579,442;533,183;396,46;183,0" o:connectangles="0,0,0,0,0,0,0,0,0,0"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o:connecttype="custom" o:connectlocs="0,0;914,0;1234,30;1463,107;1600,213;1676,366;1707,579;1661,838;1509,1021;1265,1158;1265,1174;1463,1311;1600,1524;1691,1737;1829,1951;1981,2042;1981,2149;1371,2149;1173,1768;1051,1494;960,1326;869,1265;747,1250;655,1250;655,1753;670,1920;701,1997;823,2042;823,2149;0,2149;0,2042;91,2012;137,1951;168,1875;168,1753;168,396;168,274;137,183;91,137;0,107;0,0" o:connectangles="0,0,0,0,0,0,0,0,0,0,0,0,0,0,0,0,0,0,0,0,0,0,0,0,0,0,0,0,0,0,0,0,0,0,0,0,0,0,0,0,0"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o:connecttype="custom" o:connectlocs="0,0;914,0;1509,137;1707,579;1616,945;1356,1174;914,1250;655,1250;655,1753;671,1905;701,1966;747,2012;854,2042;854,2149;0,2149;0,2042;107,2012;152,1951;168,1875;183,1753;183,396;168,274;152,183;107,137;0,107;0,0" o:connectangles="0,0,0,0,0,0,0,0,0,0,0,0,0,0,0,0,0,0,0,0,0,0,0,0,0,0"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o:connecttype="custom" o:connectlocs="915,0;1341,0;1860,1768;1921,1935;1982,2012;2073,2057;2073,2164;1219,2164;1219,2057;1326,2012;1372,1905;1357,1798;1326,1646;1280,1493;610,1493;564,1646;518,1768;503,1890;671,2057;671,2164;0,2164;0,2057;107,2012;183,1920;259,1753;915,0" o:connectangles="0,0,0,0,0,0,0,0,0,0,0,0,0,0,0,0,0,0,0,0,0,0,0,0,0,0"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" path="m,l42672,r,47244l,47244,,xe" filled="f" strokecolor="#0f6fc6" strokeweight=".72pt">
                  <v:path arrowok="t" o:connecttype="custom" o:connectlocs="0,0;427,0;427,473;0,473;0,0" o:connectangles="0,0,0,0,0"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" path="m,l42672,r,48768l,48768,,xe" filled="f" strokecolor="#0f6fc6" strokeweight=".72pt">
                  <v:path arrowok="t" o:connecttype="custom" o:connectlocs="0,0;427,0;427,487;0,487;0,0" o:connectangles="0,0,0,0,0"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" path="m30480,l,88392r56388,l30480,xe" filled="f" strokecolor="#0f6fc6" strokeweight=".72pt">
                  <v:path arrowok="t" o:connecttype="custom" o:connectlocs="305,0;0,883;564,883;305,0" o:connectangles="0,0,0,0"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o:connecttype="custom" o:connectlocs="183,0;0,0;0,869;168,869;366,839;503,747;564,610;579,427;488,107;183,0" o:connectangles="0,0,0,0,0,0,0,0,0,0"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915,0;1235,30;1464,107;1601,213;1692,366;1723,579;1662,838;1525,1021;1281,1158;1281,1174;1464,1311;1601,1524;1708,1737;1830,1951;1982,2042;1982,2149;1387,2149;1174,1768;1052,1494;961,1326;884,1265;747,1250;656,1250;656,1753;671,1920;717,1997;823,2042;823,2149;0,2149;0,2042;91,2012;152,1951;168,1875;168,1753;168,396;168,274;152,183;91,137;0,107;0,0" o:connectangles="0,0,0,0,0,0,0,0,0,0,0,0,0,0,0,0,0,0,0,0,0,0,0,0,0,0,0,0,0,0,0,0,0,0,0,0,0,0,0,0,0"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o:connecttype="custom" o:connectlocs="914,0;1325,0;1843,1768;1904,1935;1965,2012;2072,2057;2072,2164;1204,2164;1204,2057;1325,2012;1371,1905;1356,1798;1310,1646;1280,1493;609,1493;548,1646;518,1768;503,1890;670,2057;670,2164;0,2164;0,2057;91,2012;183,1920;259,1753;914,0" o:connectangles="0,0,0,0,0,0,0,0,0,0,0,0,0,0,0,0,0,0,0,0,0,0,0,0,0,0"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w10:anchorlock/>
              </v:group>
            </w:pict>
          </mc:Fallback>
        </mc:AlternateContent>
      </w:r>
    </w:p>
    <w:sectPr w:rsidR="00653E79">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0AFD79" w14:textId="77777777" w:rsidR="002A3DA4" w:rsidRDefault="002A3DA4" w:rsidP="004D67BE">
      <w:pPr>
        <w:spacing w:after="0" w:line="240" w:lineRule="auto"/>
      </w:pPr>
      <w:r>
        <w:separator/>
      </w:r>
    </w:p>
  </w:endnote>
  <w:endnote w:type="continuationSeparator" w:id="0">
    <w:p w14:paraId="1196B218" w14:textId="77777777" w:rsidR="002A3DA4" w:rsidRDefault="002A3DA4"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D1A310" w14:textId="77777777" w:rsidR="002A3DA4" w:rsidRDefault="002A3DA4" w:rsidP="004D67BE">
      <w:pPr>
        <w:spacing w:after="0" w:line="240" w:lineRule="auto"/>
      </w:pPr>
      <w:r>
        <w:separator/>
      </w:r>
    </w:p>
  </w:footnote>
  <w:footnote w:type="continuationSeparator" w:id="0">
    <w:p w14:paraId="40AE204D" w14:textId="77777777" w:rsidR="002A3DA4" w:rsidRDefault="002A3DA4"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6"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8"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9"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0"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1" w15:restartNumberingAfterBreak="0">
    <w:nsid w:val="385E2B54"/>
    <w:multiLevelType w:val="hybridMultilevel"/>
    <w:tmpl w:val="9970F9EA"/>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3"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7"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2"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3"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5"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9"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1"/>
  </w:num>
  <w:num w:numId="4">
    <w:abstractNumId w:val="29"/>
  </w:num>
  <w:num w:numId="5">
    <w:abstractNumId w:val="22"/>
  </w:num>
  <w:num w:numId="6">
    <w:abstractNumId w:val="24"/>
  </w:num>
  <w:num w:numId="7">
    <w:abstractNumId w:val="28"/>
  </w:num>
  <w:num w:numId="8">
    <w:abstractNumId w:val="18"/>
  </w:num>
  <w:num w:numId="9">
    <w:abstractNumId w:val="27"/>
  </w:num>
  <w:num w:numId="10">
    <w:abstractNumId w:val="19"/>
  </w:num>
  <w:num w:numId="11">
    <w:abstractNumId w:val="31"/>
  </w:num>
  <w:num w:numId="12">
    <w:abstractNumId w:val="0"/>
  </w:num>
  <w:num w:numId="13">
    <w:abstractNumId w:val="26"/>
  </w:num>
  <w:num w:numId="14">
    <w:abstractNumId w:val="23"/>
  </w:num>
  <w:num w:numId="15">
    <w:abstractNumId w:val="8"/>
  </w:num>
  <w:num w:numId="16">
    <w:abstractNumId w:val="21"/>
  </w:num>
  <w:num w:numId="17">
    <w:abstractNumId w:val="7"/>
  </w:num>
  <w:num w:numId="18">
    <w:abstractNumId w:val="3"/>
  </w:num>
  <w:num w:numId="19">
    <w:abstractNumId w:val="30"/>
  </w:num>
  <w:num w:numId="20">
    <w:abstractNumId w:val="15"/>
  </w:num>
  <w:num w:numId="21">
    <w:abstractNumId w:val="20"/>
  </w:num>
  <w:num w:numId="22">
    <w:abstractNumId w:val="10"/>
  </w:num>
  <w:num w:numId="23">
    <w:abstractNumId w:val="17"/>
  </w:num>
  <w:num w:numId="24">
    <w:abstractNumId w:val="25"/>
  </w:num>
  <w:num w:numId="25">
    <w:abstractNumId w:val="6"/>
  </w:num>
  <w:num w:numId="26">
    <w:abstractNumId w:val="13"/>
  </w:num>
  <w:num w:numId="27">
    <w:abstractNumId w:val="12"/>
  </w:num>
  <w:num w:numId="28">
    <w:abstractNumId w:val="5"/>
  </w:num>
  <w:num w:numId="29">
    <w:abstractNumId w:val="9"/>
  </w:num>
  <w:num w:numId="30">
    <w:abstractNumId w:val="4"/>
  </w:num>
  <w:num w:numId="31">
    <w:abstractNumId w:val="16"/>
  </w:num>
  <w:num w:numId="3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fr-FR"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3CEE"/>
    <w:rsid w:val="00006834"/>
    <w:rsid w:val="000203F4"/>
    <w:rsid w:val="00032E25"/>
    <w:rsid w:val="000421A0"/>
    <w:rsid w:val="00055AB6"/>
    <w:rsid w:val="000579D5"/>
    <w:rsid w:val="000667AB"/>
    <w:rsid w:val="000667B3"/>
    <w:rsid w:val="00096BDF"/>
    <w:rsid w:val="00096C4B"/>
    <w:rsid w:val="000A4F73"/>
    <w:rsid w:val="000A6000"/>
    <w:rsid w:val="000B6419"/>
    <w:rsid w:val="000C510B"/>
    <w:rsid w:val="000C74C5"/>
    <w:rsid w:val="000C7F56"/>
    <w:rsid w:val="000D0858"/>
    <w:rsid w:val="000D1EFB"/>
    <w:rsid w:val="000D6794"/>
    <w:rsid w:val="000F4FEE"/>
    <w:rsid w:val="0010597E"/>
    <w:rsid w:val="0010660F"/>
    <w:rsid w:val="00107A02"/>
    <w:rsid w:val="00113143"/>
    <w:rsid w:val="00143FC4"/>
    <w:rsid w:val="001541E8"/>
    <w:rsid w:val="00154CF2"/>
    <w:rsid w:val="00157BB5"/>
    <w:rsid w:val="00160CA4"/>
    <w:rsid w:val="00163DC6"/>
    <w:rsid w:val="001800AB"/>
    <w:rsid w:val="00192519"/>
    <w:rsid w:val="00194EF1"/>
    <w:rsid w:val="0019530D"/>
    <w:rsid w:val="001B593B"/>
    <w:rsid w:val="001C0F84"/>
    <w:rsid w:val="001E12A7"/>
    <w:rsid w:val="001E2EB1"/>
    <w:rsid w:val="001F7709"/>
    <w:rsid w:val="00203299"/>
    <w:rsid w:val="002064BB"/>
    <w:rsid w:val="0022266D"/>
    <w:rsid w:val="0022779C"/>
    <w:rsid w:val="00236865"/>
    <w:rsid w:val="00243500"/>
    <w:rsid w:val="002537FC"/>
    <w:rsid w:val="00255CBA"/>
    <w:rsid w:val="002631E7"/>
    <w:rsid w:val="00287174"/>
    <w:rsid w:val="002A3DA4"/>
    <w:rsid w:val="002B346F"/>
    <w:rsid w:val="002B489A"/>
    <w:rsid w:val="002C1648"/>
    <w:rsid w:val="002C7B14"/>
    <w:rsid w:val="002F087F"/>
    <w:rsid w:val="00315155"/>
    <w:rsid w:val="003267C2"/>
    <w:rsid w:val="00327467"/>
    <w:rsid w:val="00345583"/>
    <w:rsid w:val="0037297E"/>
    <w:rsid w:val="003959A7"/>
    <w:rsid w:val="00395FC9"/>
    <w:rsid w:val="003968F1"/>
    <w:rsid w:val="003A0B61"/>
    <w:rsid w:val="003A3039"/>
    <w:rsid w:val="003C3E9D"/>
    <w:rsid w:val="003D1D69"/>
    <w:rsid w:val="003D2ED5"/>
    <w:rsid w:val="003D37B5"/>
    <w:rsid w:val="003D5AAA"/>
    <w:rsid w:val="003D689C"/>
    <w:rsid w:val="003F401D"/>
    <w:rsid w:val="0040119B"/>
    <w:rsid w:val="00403097"/>
    <w:rsid w:val="004074C8"/>
    <w:rsid w:val="00421DE2"/>
    <w:rsid w:val="004324A9"/>
    <w:rsid w:val="004368B3"/>
    <w:rsid w:val="00437CFA"/>
    <w:rsid w:val="00455488"/>
    <w:rsid w:val="00460728"/>
    <w:rsid w:val="00464C01"/>
    <w:rsid w:val="00482384"/>
    <w:rsid w:val="004831F5"/>
    <w:rsid w:val="00485860"/>
    <w:rsid w:val="00490FF6"/>
    <w:rsid w:val="00494028"/>
    <w:rsid w:val="004C6AF6"/>
    <w:rsid w:val="004D0DF7"/>
    <w:rsid w:val="004D67BE"/>
    <w:rsid w:val="004E0896"/>
    <w:rsid w:val="004E665D"/>
    <w:rsid w:val="004F0BF1"/>
    <w:rsid w:val="004F2174"/>
    <w:rsid w:val="004F3694"/>
    <w:rsid w:val="004F44E9"/>
    <w:rsid w:val="0050739A"/>
    <w:rsid w:val="0051271E"/>
    <w:rsid w:val="00512B1C"/>
    <w:rsid w:val="00520130"/>
    <w:rsid w:val="00524CA4"/>
    <w:rsid w:val="005454DE"/>
    <w:rsid w:val="00547C7F"/>
    <w:rsid w:val="005569AF"/>
    <w:rsid w:val="0056468C"/>
    <w:rsid w:val="005752C0"/>
    <w:rsid w:val="00585747"/>
    <w:rsid w:val="005B7705"/>
    <w:rsid w:val="005D284E"/>
    <w:rsid w:val="005D2C06"/>
    <w:rsid w:val="005E5F0B"/>
    <w:rsid w:val="005E7FBF"/>
    <w:rsid w:val="005F03A9"/>
    <w:rsid w:val="006004B9"/>
    <w:rsid w:val="006008EF"/>
    <w:rsid w:val="00614BF3"/>
    <w:rsid w:val="006177E2"/>
    <w:rsid w:val="00620CDE"/>
    <w:rsid w:val="00624087"/>
    <w:rsid w:val="006304EC"/>
    <w:rsid w:val="00632C3C"/>
    <w:rsid w:val="006512F6"/>
    <w:rsid w:val="00653E79"/>
    <w:rsid w:val="00661DE0"/>
    <w:rsid w:val="00663C8E"/>
    <w:rsid w:val="00665D9C"/>
    <w:rsid w:val="00684015"/>
    <w:rsid w:val="00690D7F"/>
    <w:rsid w:val="006A0DBB"/>
    <w:rsid w:val="006A461C"/>
    <w:rsid w:val="006A78A9"/>
    <w:rsid w:val="006D552C"/>
    <w:rsid w:val="00714D12"/>
    <w:rsid w:val="00715FC1"/>
    <w:rsid w:val="0071652F"/>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64CF1"/>
    <w:rsid w:val="00865553"/>
    <w:rsid w:val="008809E4"/>
    <w:rsid w:val="00881BAD"/>
    <w:rsid w:val="008936BA"/>
    <w:rsid w:val="0089721D"/>
    <w:rsid w:val="008A0445"/>
    <w:rsid w:val="008B3719"/>
    <w:rsid w:val="008E6C6B"/>
    <w:rsid w:val="008F5030"/>
    <w:rsid w:val="009012DE"/>
    <w:rsid w:val="00902B72"/>
    <w:rsid w:val="00903EC9"/>
    <w:rsid w:val="00905617"/>
    <w:rsid w:val="00906090"/>
    <w:rsid w:val="0090624A"/>
    <w:rsid w:val="0091675A"/>
    <w:rsid w:val="009173C7"/>
    <w:rsid w:val="0093425B"/>
    <w:rsid w:val="00934E9F"/>
    <w:rsid w:val="00946578"/>
    <w:rsid w:val="00951D17"/>
    <w:rsid w:val="009527F9"/>
    <w:rsid w:val="00953089"/>
    <w:rsid w:val="0096543F"/>
    <w:rsid w:val="009657DF"/>
    <w:rsid w:val="00972034"/>
    <w:rsid w:val="009754A5"/>
    <w:rsid w:val="00980155"/>
    <w:rsid w:val="00982955"/>
    <w:rsid w:val="00983ECA"/>
    <w:rsid w:val="009904E8"/>
    <w:rsid w:val="0099746A"/>
    <w:rsid w:val="009B2AAA"/>
    <w:rsid w:val="009B582A"/>
    <w:rsid w:val="009D3813"/>
    <w:rsid w:val="009D4EA2"/>
    <w:rsid w:val="009E144D"/>
    <w:rsid w:val="009E40BF"/>
    <w:rsid w:val="009E434D"/>
    <w:rsid w:val="00A03D9A"/>
    <w:rsid w:val="00A34557"/>
    <w:rsid w:val="00A35757"/>
    <w:rsid w:val="00A41FAC"/>
    <w:rsid w:val="00A42D85"/>
    <w:rsid w:val="00A50D6C"/>
    <w:rsid w:val="00A56D46"/>
    <w:rsid w:val="00A67878"/>
    <w:rsid w:val="00A70BC1"/>
    <w:rsid w:val="00A77107"/>
    <w:rsid w:val="00A82784"/>
    <w:rsid w:val="00A91C67"/>
    <w:rsid w:val="00A92870"/>
    <w:rsid w:val="00A94D0E"/>
    <w:rsid w:val="00A9707D"/>
    <w:rsid w:val="00AA44E4"/>
    <w:rsid w:val="00AB79E8"/>
    <w:rsid w:val="00AC02A6"/>
    <w:rsid w:val="00AC7B57"/>
    <w:rsid w:val="00AD3AF4"/>
    <w:rsid w:val="00AE6361"/>
    <w:rsid w:val="00AF2BE6"/>
    <w:rsid w:val="00AF2D93"/>
    <w:rsid w:val="00AF7605"/>
    <w:rsid w:val="00B0520B"/>
    <w:rsid w:val="00B20DD3"/>
    <w:rsid w:val="00B239A3"/>
    <w:rsid w:val="00B31B2F"/>
    <w:rsid w:val="00B40202"/>
    <w:rsid w:val="00B54DD1"/>
    <w:rsid w:val="00B6537F"/>
    <w:rsid w:val="00B86735"/>
    <w:rsid w:val="00B8791A"/>
    <w:rsid w:val="00BA3941"/>
    <w:rsid w:val="00BA4167"/>
    <w:rsid w:val="00BA50EE"/>
    <w:rsid w:val="00BC1384"/>
    <w:rsid w:val="00BD0BED"/>
    <w:rsid w:val="00BE083C"/>
    <w:rsid w:val="00BE3839"/>
    <w:rsid w:val="00BF3AC9"/>
    <w:rsid w:val="00BF3EDD"/>
    <w:rsid w:val="00BF53E9"/>
    <w:rsid w:val="00C05A4C"/>
    <w:rsid w:val="00C05A6D"/>
    <w:rsid w:val="00C24E41"/>
    <w:rsid w:val="00C47F41"/>
    <w:rsid w:val="00C6131F"/>
    <w:rsid w:val="00C636E8"/>
    <w:rsid w:val="00C76847"/>
    <w:rsid w:val="00C80089"/>
    <w:rsid w:val="00C828F6"/>
    <w:rsid w:val="00C8721F"/>
    <w:rsid w:val="00CA5C1C"/>
    <w:rsid w:val="00CC45D7"/>
    <w:rsid w:val="00CD1246"/>
    <w:rsid w:val="00CD17D1"/>
    <w:rsid w:val="00CE42FB"/>
    <w:rsid w:val="00CE54DF"/>
    <w:rsid w:val="00CE5E86"/>
    <w:rsid w:val="00CF7DCB"/>
    <w:rsid w:val="00D0774D"/>
    <w:rsid w:val="00D10280"/>
    <w:rsid w:val="00D105E5"/>
    <w:rsid w:val="00D1142E"/>
    <w:rsid w:val="00D15098"/>
    <w:rsid w:val="00D2511C"/>
    <w:rsid w:val="00D32B1F"/>
    <w:rsid w:val="00D60542"/>
    <w:rsid w:val="00D63FA7"/>
    <w:rsid w:val="00D74220"/>
    <w:rsid w:val="00D910C4"/>
    <w:rsid w:val="00D934BF"/>
    <w:rsid w:val="00D94967"/>
    <w:rsid w:val="00DA129B"/>
    <w:rsid w:val="00DC38F4"/>
    <w:rsid w:val="00DD378B"/>
    <w:rsid w:val="00DD7C33"/>
    <w:rsid w:val="00DE2297"/>
    <w:rsid w:val="00DE6FB6"/>
    <w:rsid w:val="00DF4AAF"/>
    <w:rsid w:val="00E0663E"/>
    <w:rsid w:val="00E11854"/>
    <w:rsid w:val="00E237F6"/>
    <w:rsid w:val="00E53267"/>
    <w:rsid w:val="00E730AF"/>
    <w:rsid w:val="00E75699"/>
    <w:rsid w:val="00E846DD"/>
    <w:rsid w:val="00EA068D"/>
    <w:rsid w:val="00EB4296"/>
    <w:rsid w:val="00EB4974"/>
    <w:rsid w:val="00EB65AE"/>
    <w:rsid w:val="00EC0A79"/>
    <w:rsid w:val="00EC477C"/>
    <w:rsid w:val="00ED5641"/>
    <w:rsid w:val="00EE1987"/>
    <w:rsid w:val="00F0077C"/>
    <w:rsid w:val="00F12B3D"/>
    <w:rsid w:val="00F558F8"/>
    <w:rsid w:val="00F73BF8"/>
    <w:rsid w:val="00FA00E1"/>
    <w:rsid w:val="00FA0D4B"/>
    <w:rsid w:val="00FB3BD8"/>
    <w:rsid w:val="00FB48C4"/>
    <w:rsid w:val="00FB5A1F"/>
    <w:rsid w:val="00FB618F"/>
    <w:rsid w:val="00FB6A24"/>
    <w:rsid w:val="00FC4F05"/>
    <w:rsid w:val="00FC78B5"/>
    <w:rsid w:val="00FD1D53"/>
    <w:rsid w:val="00FE3812"/>
    <w:rsid w:val="00FE3813"/>
    <w:rsid w:val="00FF335F"/>
    <w:rsid w:val="00FF34B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4A5F97E3-990C-43C1-BA82-67D5642FF8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7.png"/><Relationship Id="rId42" Type="http://schemas.openxmlformats.org/officeDocument/2006/relationships/image" Target="media/image12.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hyperlink" Target="https://www.redhat.com/fr/topics/data-storage/file-block-object-storag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5.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9.emf"/><Relationship Id="rId40" Type="http://schemas.openxmlformats.org/officeDocument/2006/relationships/hyperlink" Target="https://www.lemagit.fr/definition/Cloud-hybride"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4.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2.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8.emf"/><Relationship Id="rId43" Type="http://schemas.openxmlformats.org/officeDocument/2006/relationships/image" Target="media/image13.jpeg"/><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6.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 Id="rId20" Type="http://schemas.openxmlformats.org/officeDocument/2006/relationships/diagramQuickStyle" Target="diagrams/quickStyle1.xml"/><Relationship Id="rId41" Type="http://schemas.openxmlformats.org/officeDocument/2006/relationships/hyperlink" Target="https://www.lemagit.fr/definition/Reseau"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CBDDF7-0E4D-44B9-82FA-163023AF9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20</TotalTime>
  <Pages>19</Pages>
  <Words>3860</Words>
  <Characters>21234</Characters>
  <Application>Microsoft Office Word</Application>
  <DocSecurity>0</DocSecurity>
  <Lines>176</Lines>
  <Paragraphs>5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50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17</cp:revision>
  <dcterms:created xsi:type="dcterms:W3CDTF">2020-07-21T14:47:00Z</dcterms:created>
  <dcterms:modified xsi:type="dcterms:W3CDTF">2020-09-02T18:32:00Z</dcterms:modified>
</cp:coreProperties>
</file>